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CB066F" w14:textId="77777777" w:rsidR="005D0457" w:rsidRDefault="005D0457" w:rsidP="008B6580">
      <w:pPr>
        <w:pStyle w:val="Heading3"/>
        <w:rPr>
          <w:rtl/>
        </w:rPr>
      </w:pPr>
    </w:p>
    <w:p w14:paraId="03C28B99" w14:textId="50F13881" w:rsidR="008B6580" w:rsidRDefault="006B53A8" w:rsidP="008B6580">
      <w:pPr>
        <w:pStyle w:val="Heading3"/>
        <w:rPr>
          <w:rtl/>
        </w:rPr>
      </w:pPr>
      <w:r>
        <w:rPr>
          <w:rFonts w:hint="cs"/>
          <w:rtl/>
        </w:rPr>
        <w:t>תיאור קצר של הפיצ'רים שבחרנו לממש בתרגיל הקודם:</w:t>
      </w:r>
    </w:p>
    <w:p w14:paraId="51119C95" w14:textId="2BB0D34D" w:rsidR="00196F16" w:rsidRDefault="00196F16" w:rsidP="00196F16">
      <w:pPr>
        <w:rPr>
          <w:rtl/>
        </w:rPr>
      </w:pPr>
    </w:p>
    <w:p w14:paraId="5D05D11B" w14:textId="77777777" w:rsidR="00196F16" w:rsidRDefault="00196F16" w:rsidP="00196F16">
      <w:pPr>
        <w:pStyle w:val="ListParagraph"/>
        <w:numPr>
          <w:ilvl w:val="0"/>
          <w:numId w:val="1"/>
        </w:numPr>
      </w:pPr>
      <w:r>
        <w:rPr>
          <w:rtl/>
        </w:rPr>
        <w:t xml:space="preserve">פיצ'ר מזג אוויר: מביא אינפורמציה על מזג האוויר, דרך </w:t>
      </w:r>
      <w:r>
        <w:t>API</w:t>
      </w:r>
      <w:r>
        <w:rPr>
          <w:rtl/>
        </w:rPr>
        <w:t xml:space="preserve"> בשימוש ב</w:t>
      </w:r>
      <w:r>
        <w:t>Json</w:t>
      </w:r>
      <w:r>
        <w:rPr>
          <w:rtl/>
        </w:rPr>
        <w:t>.</w:t>
      </w:r>
    </w:p>
    <w:p w14:paraId="39A6FC47" w14:textId="2E9674A6" w:rsidR="00196F16" w:rsidRPr="00196F16" w:rsidRDefault="00196F16" w:rsidP="00196F16">
      <w:pPr>
        <w:pStyle w:val="ListParagraph"/>
        <w:numPr>
          <w:ilvl w:val="0"/>
          <w:numId w:val="1"/>
        </w:numPr>
        <w:rPr>
          <w:rtl/>
        </w:rPr>
      </w:pPr>
      <w:r>
        <w:rPr>
          <w:rtl/>
        </w:rPr>
        <w:t xml:space="preserve">פיצ'ר מניות מביא אינפורמציה על מניות , דרך </w:t>
      </w:r>
      <w:r>
        <w:t>API</w:t>
      </w:r>
      <w:r>
        <w:rPr>
          <w:rtl/>
        </w:rPr>
        <w:t xml:space="preserve"> בשימוש ב</w:t>
      </w:r>
      <w:r>
        <w:t>Json</w:t>
      </w:r>
      <w:r>
        <w:rPr>
          <w:rtl/>
        </w:rPr>
        <w:t>.</w:t>
      </w:r>
    </w:p>
    <w:p w14:paraId="597213B2" w14:textId="77777777" w:rsidR="006B53A8" w:rsidRDefault="0082796E" w:rsidP="006B53A8">
      <w:pPr>
        <w:numPr>
          <w:ilvl w:val="0"/>
          <w:numId w:val="1"/>
        </w:numPr>
        <w:spacing w:after="0" w:line="240" w:lineRule="auto"/>
      </w:pPr>
      <w:r>
        <w:rPr>
          <w:rFonts w:hint="cs"/>
          <w:rtl/>
        </w:rPr>
        <w:t>יצירה\עריכת פוסטים מוכנים מראש:</w:t>
      </w:r>
    </w:p>
    <w:p w14:paraId="086A6677" w14:textId="031D8334" w:rsidR="0082796E" w:rsidRDefault="0082796E" w:rsidP="0082796E">
      <w:pPr>
        <w:spacing w:after="0" w:line="240" w:lineRule="auto"/>
        <w:ind w:left="720" w:right="720"/>
        <w:rPr>
          <w:rtl/>
        </w:rPr>
      </w:pPr>
      <w:r>
        <w:rPr>
          <w:rFonts w:hint="cs"/>
          <w:rtl/>
        </w:rPr>
        <w:t xml:space="preserve">המשתמש יכול ליצור פוסטים מוכנים מראש ב </w:t>
      </w:r>
      <w:r>
        <w:t xml:space="preserve">editor </w:t>
      </w:r>
      <w:r>
        <w:rPr>
          <w:rFonts w:hint="cs"/>
          <w:rtl/>
        </w:rPr>
        <w:t>,לערוך אותם,למחוק</w:t>
      </w:r>
      <w:r w:rsidR="00196F16">
        <w:rPr>
          <w:rFonts w:hint="cs"/>
          <w:rtl/>
        </w:rPr>
        <w:t>,</w:t>
      </w:r>
      <w:r>
        <w:rPr>
          <w:rFonts w:hint="cs"/>
          <w:rtl/>
        </w:rPr>
        <w:t xml:space="preserve"> להשתמש בהם כ</w:t>
      </w:r>
      <w:r>
        <w:t xml:space="preserve">template </w:t>
      </w:r>
      <w:r>
        <w:rPr>
          <w:rFonts w:hint="cs"/>
          <w:rtl/>
        </w:rPr>
        <w:t xml:space="preserve"> ולפרסם בפוסט</w:t>
      </w:r>
      <w:r w:rsidR="00196F16">
        <w:rPr>
          <w:rFonts w:hint="cs"/>
          <w:rtl/>
        </w:rPr>
        <w:t>. ההודעות המתאימות ישמרו על קובץ מקומי במחשב.</w:t>
      </w:r>
    </w:p>
    <w:p w14:paraId="1E3F19B7" w14:textId="0AAFFC35" w:rsidR="00196F16" w:rsidRDefault="00196F16" w:rsidP="00196F16">
      <w:pPr>
        <w:pStyle w:val="ListParagraph"/>
        <w:numPr>
          <w:ilvl w:val="0"/>
          <w:numId w:val="1"/>
        </w:numPr>
        <w:spacing w:after="0" w:line="240" w:lineRule="auto"/>
        <w:rPr>
          <w:rtl/>
        </w:rPr>
      </w:pPr>
      <w:r>
        <w:rPr>
          <w:rtl/>
        </w:rPr>
        <w:t xml:space="preserve">פיצ'ר </w:t>
      </w:r>
      <w:r>
        <w:rPr>
          <w:rFonts w:hint="cs"/>
          <w:rtl/>
        </w:rPr>
        <w:t>לסידור פוסטים  שפורסמו לפי הא"ב</w:t>
      </w:r>
      <w:r>
        <w:rPr>
          <w:rtl/>
        </w:rPr>
        <w:t>.</w:t>
      </w:r>
    </w:p>
    <w:p w14:paraId="74E98BB0" w14:textId="77777777" w:rsidR="0082796E" w:rsidRDefault="0082796E" w:rsidP="0082796E">
      <w:pPr>
        <w:spacing w:after="0" w:line="240" w:lineRule="auto"/>
        <w:ind w:left="720" w:right="720"/>
        <w:rPr>
          <w:rtl/>
        </w:rPr>
      </w:pPr>
    </w:p>
    <w:p w14:paraId="3EA0E270" w14:textId="07E14CC6" w:rsidR="00A4237B" w:rsidRDefault="00527EA2" w:rsidP="0082796E">
      <w:pPr>
        <w:numPr>
          <w:ilvl w:val="0"/>
          <w:numId w:val="1"/>
        </w:numPr>
        <w:spacing w:after="0" w:line="240" w:lineRule="auto"/>
        <w:ind w:right="-426"/>
      </w:pPr>
      <w:r w:rsidRPr="00196F16">
        <w:rPr>
          <w:rFonts w:hint="cs"/>
          <w:b/>
          <w:bCs/>
          <w:rtl/>
        </w:rPr>
        <w:t>יצירת יום הולדת לחבר</w:t>
      </w:r>
      <w:r w:rsidR="00196F16" w:rsidRPr="00196F16">
        <w:rPr>
          <w:rFonts w:hint="cs"/>
          <w:b/>
          <w:bCs/>
          <w:rtl/>
        </w:rPr>
        <w:t xml:space="preserve"> (חדש</w:t>
      </w:r>
      <w:r w:rsidR="00196F16">
        <w:rPr>
          <w:rFonts w:hint="cs"/>
          <w:rtl/>
        </w:rPr>
        <w:t>)</w:t>
      </w:r>
      <w:r>
        <w:rPr>
          <w:rFonts w:hint="cs"/>
          <w:rtl/>
        </w:rPr>
        <w:t>: אפשרות ליצור יום הולדת לחבר קרוב ויום הולדת לחבר רחוק על פי בחירת המשתמש. (פרסום הודעת מזל טוב ואלבום</w:t>
      </w:r>
      <w:r w:rsidR="00196F16">
        <w:rPr>
          <w:rFonts w:hint="cs"/>
          <w:rtl/>
        </w:rPr>
        <w:t xml:space="preserve"> תמונות</w:t>
      </w:r>
      <w:r>
        <w:rPr>
          <w:rFonts w:hint="cs"/>
          <w:rtl/>
        </w:rPr>
        <w:t xml:space="preserve"> משותף </w:t>
      </w:r>
      <w:r>
        <w:rPr>
          <w:rtl/>
        </w:rPr>
        <w:t>–</w:t>
      </w:r>
      <w:r>
        <w:rPr>
          <w:rFonts w:hint="cs"/>
          <w:rtl/>
        </w:rPr>
        <w:t xml:space="preserve"> עבור חבר קרוב ועבור חבר רחוק יהיו 2 פוסטים שונים . עבור החבר הקרוב יותר </w:t>
      </w:r>
      <w:r w:rsidR="00196F16">
        <w:rPr>
          <w:rFonts w:hint="cs"/>
          <w:rtl/>
        </w:rPr>
        <w:t>תכתב ברכה אישית יותר,</w:t>
      </w:r>
      <w:r>
        <w:rPr>
          <w:rFonts w:hint="cs"/>
          <w:rtl/>
        </w:rPr>
        <w:t xml:space="preserve"> ועבור החבר הרחוק </w:t>
      </w:r>
      <w:r w:rsidR="00196F16">
        <w:rPr>
          <w:rFonts w:hint="cs"/>
          <w:rtl/>
        </w:rPr>
        <w:t>תכתב הודעה שאינה אישית</w:t>
      </w:r>
      <w:r>
        <w:rPr>
          <w:rFonts w:hint="cs"/>
          <w:rtl/>
        </w:rPr>
        <w:t>)</w:t>
      </w:r>
      <w:r>
        <w:t xml:space="preserve">. </w:t>
      </w:r>
      <w:r>
        <w:rPr>
          <w:rFonts w:hint="cs"/>
          <w:rtl/>
        </w:rPr>
        <w:t>בנוסף הופסנו</w:t>
      </w:r>
      <w:r w:rsidR="00196F16">
        <w:rPr>
          <w:rFonts w:hint="cs"/>
          <w:rtl/>
        </w:rPr>
        <w:t xml:space="preserve"> באיזור החברים באפליקציה לוח שנה משופר המשמש ל</w:t>
      </w:r>
      <w:r>
        <w:rPr>
          <w:rFonts w:hint="cs"/>
          <w:rtl/>
        </w:rPr>
        <w:t xml:space="preserve">הצגת יום </w:t>
      </w:r>
      <w:r w:rsidR="00196F16">
        <w:rPr>
          <w:rFonts w:hint="cs"/>
          <w:rtl/>
        </w:rPr>
        <w:t>ה</w:t>
      </w:r>
      <w:r>
        <w:rPr>
          <w:rFonts w:hint="cs"/>
          <w:rtl/>
        </w:rPr>
        <w:t>הולדת</w:t>
      </w:r>
      <w:r w:rsidR="00196F16">
        <w:rPr>
          <w:rFonts w:hint="cs"/>
          <w:rtl/>
        </w:rPr>
        <w:t xml:space="preserve"> הלועזי והעברי</w:t>
      </w:r>
      <w:r>
        <w:rPr>
          <w:rFonts w:hint="cs"/>
          <w:rtl/>
        </w:rPr>
        <w:t xml:space="preserve"> של החבר</w:t>
      </w:r>
      <w:r w:rsidR="00196F16">
        <w:rPr>
          <w:rFonts w:hint="cs"/>
          <w:rtl/>
        </w:rPr>
        <w:t xml:space="preserve"> שנבחר מרשימת החברים ב</w:t>
      </w:r>
      <w:r w:rsidR="00196F16">
        <w:t xml:space="preserve">listbox </w:t>
      </w:r>
      <w:r w:rsidR="00196F16">
        <w:rPr>
          <w:rFonts w:hint="cs"/>
          <w:rtl/>
        </w:rPr>
        <w:t xml:space="preserve"> . </w:t>
      </w:r>
      <w:r>
        <w:rPr>
          <w:rFonts w:hint="cs"/>
          <w:rtl/>
        </w:rPr>
        <w:t xml:space="preserve">לוח שנה </w:t>
      </w:r>
      <w:r w:rsidR="00196F16">
        <w:rPr>
          <w:rFonts w:hint="cs"/>
          <w:rtl/>
        </w:rPr>
        <w:t>זה מאפשר קבלת אינפורמציה אודות תאריכים עבריים</w:t>
      </w:r>
      <w:r>
        <w:rPr>
          <w:rFonts w:hint="cs"/>
          <w:rtl/>
        </w:rPr>
        <w:t xml:space="preserve"> </w:t>
      </w:r>
      <w:r w:rsidR="00196F16">
        <w:rPr>
          <w:rFonts w:hint="cs"/>
          <w:rtl/>
        </w:rPr>
        <w:t xml:space="preserve">על ידי בחירת תאריך מסוים. </w:t>
      </w:r>
      <w:r>
        <w:rPr>
          <w:rFonts w:hint="cs"/>
          <w:rtl/>
        </w:rPr>
        <w:t>לועזי בלוח)</w:t>
      </w:r>
      <w:r w:rsidR="00196F16">
        <w:rPr>
          <w:rFonts w:hint="cs"/>
          <w:rtl/>
        </w:rPr>
        <w:t>.</w:t>
      </w:r>
    </w:p>
    <w:p w14:paraId="2073B9B4" w14:textId="77777777" w:rsidR="002F525D" w:rsidRDefault="002F525D" w:rsidP="002F525D">
      <w:pPr>
        <w:pStyle w:val="ListParagraph"/>
        <w:rPr>
          <w:rtl/>
        </w:rPr>
      </w:pPr>
    </w:p>
    <w:p w14:paraId="592FF916" w14:textId="663262D0" w:rsidR="002F525D" w:rsidRDefault="002F525D" w:rsidP="0082796E">
      <w:pPr>
        <w:numPr>
          <w:ilvl w:val="0"/>
          <w:numId w:val="1"/>
        </w:numPr>
        <w:spacing w:after="0" w:line="240" w:lineRule="auto"/>
        <w:ind w:right="-426"/>
      </w:pPr>
      <w:r>
        <w:rPr>
          <w:rFonts w:hint="cs"/>
          <w:rtl/>
        </w:rPr>
        <w:t xml:space="preserve">הוספנו לפרוייקט אופציית </w:t>
      </w:r>
      <w:r>
        <w:t xml:space="preserve">Dark Mode    </w:t>
      </w:r>
      <w:r>
        <w:rPr>
          <w:rFonts w:hint="cs"/>
          <w:rtl/>
        </w:rPr>
        <w:t xml:space="preserve"> כאשר המשתמש מסמן ב"צ'ק בוקס" אופציית זאת המסך הופך לכהה יותר</w:t>
      </w:r>
    </w:p>
    <w:p w14:paraId="3D1BB423" w14:textId="77777777" w:rsidR="005D0457" w:rsidRPr="00527EA2" w:rsidRDefault="005D0457" w:rsidP="005D0457">
      <w:pPr>
        <w:spacing w:after="0" w:line="240" w:lineRule="auto"/>
        <w:ind w:left="720" w:right="-426"/>
      </w:pPr>
    </w:p>
    <w:p w14:paraId="6ADA6732" w14:textId="6763E776" w:rsidR="008B6580" w:rsidRDefault="006B53A8" w:rsidP="00651515">
      <w:pPr>
        <w:pStyle w:val="Heading3"/>
      </w:pPr>
      <w:r>
        <w:rPr>
          <w:rFonts w:hint="cs"/>
          <w:rtl/>
        </w:rPr>
        <w:t xml:space="preserve">תבנית מס' 1 </w:t>
      </w:r>
      <w:r>
        <w:rPr>
          <w:rtl/>
        </w:rPr>
        <w:t>–</w:t>
      </w:r>
      <w:r>
        <w:rPr>
          <w:rFonts w:hint="cs"/>
          <w:rtl/>
        </w:rPr>
        <w:t xml:space="preserve"> </w:t>
      </w:r>
      <w:r w:rsidR="00651515">
        <w:t>Stradegy</w:t>
      </w:r>
    </w:p>
    <w:p w14:paraId="78E34B99" w14:textId="4EBE85A0" w:rsidR="006B53A8" w:rsidRDefault="006B53A8" w:rsidP="00651515">
      <w:pPr>
        <w:numPr>
          <w:ilvl w:val="0"/>
          <w:numId w:val="1"/>
        </w:numPr>
        <w:spacing w:after="0" w:line="240" w:lineRule="auto"/>
        <w:ind w:right="0"/>
      </w:pPr>
      <w:r>
        <w:rPr>
          <w:rFonts w:hint="cs"/>
          <w:rtl/>
        </w:rPr>
        <w:t>סיבת הבחירה / שימוש בתבנית:</w:t>
      </w:r>
      <w:r w:rsidR="00196F16">
        <w:rPr>
          <w:rtl/>
        </w:rPr>
        <w:br/>
      </w:r>
      <w:r w:rsidR="00651515">
        <w:rPr>
          <w:rFonts w:hint="cs"/>
          <w:rtl/>
        </w:rPr>
        <w:t xml:space="preserve">השתמשנו בתבנית זאת על מנת לאפשר "הזרקת קוד" בזמן ריצה בשמירת קובץ הגדרות המשתמש  . המשתמש בתבנית העיצוב ,לשנות את האלגוריתם של שמירת הקובץ של הגדרות המשתמש באפליקצייה,מבלי לשנות דבר במחלקת המשתמש . </w:t>
      </w:r>
    </w:p>
    <w:p w14:paraId="7E192F13" w14:textId="382F7FB1" w:rsidR="00651515" w:rsidRDefault="00651515" w:rsidP="00651515">
      <w:pPr>
        <w:spacing w:after="0" w:line="240" w:lineRule="auto"/>
        <w:ind w:left="720" w:right="720"/>
        <w:rPr>
          <w:rtl/>
        </w:rPr>
      </w:pPr>
      <w:r>
        <w:rPr>
          <w:rFonts w:hint="cs"/>
          <w:rtl/>
        </w:rPr>
        <w:t>נוכל לשנות את האלגוריתם ואת השימוש מבלי לשנות דבר בקוד המשתמש , דבר המשפר את התחזוקתיות וה</w:t>
      </w:r>
      <w:r>
        <w:t xml:space="preserve">reusable </w:t>
      </w:r>
      <w:r>
        <w:rPr>
          <w:rFonts w:hint="cs"/>
          <w:rtl/>
        </w:rPr>
        <w:t xml:space="preserve"> של המחלקה. לדוגמא: כעת ה"אסטרטגייה" היא בעזרת שמירה ב</w:t>
      </w:r>
      <w:r w:rsidR="0096450D">
        <w:rPr>
          <w:rFonts w:hint="cs"/>
          <w:rtl/>
        </w:rPr>
        <w:t xml:space="preserve">אמצעות </w:t>
      </w:r>
      <w:r w:rsidR="0096450D">
        <w:t>xml</w:t>
      </w:r>
      <w:r w:rsidR="0096450D">
        <w:rPr>
          <w:rFonts w:hint="cs"/>
          <w:rtl/>
        </w:rPr>
        <w:t xml:space="preserve"> , אם בעתיד נרצה שימוש בדרך אחרת לשירת קבצים כל מה שנצטרך לעשות זה לממש בנפרד את האופציה . </w:t>
      </w:r>
    </w:p>
    <w:p w14:paraId="11426E9D" w14:textId="3C259787" w:rsidR="0096450D" w:rsidRDefault="0096450D" w:rsidP="00651515">
      <w:pPr>
        <w:spacing w:after="0" w:line="240" w:lineRule="auto"/>
        <w:ind w:left="720" w:right="720"/>
        <w:rPr>
          <w:rtl/>
        </w:rPr>
      </w:pPr>
      <w:r>
        <w:rPr>
          <w:rFonts w:hint="cs"/>
          <w:rtl/>
        </w:rPr>
        <w:t>בנוסף יצרנו הפרדה מוחלטת כאשר המשתמש לא מכיר את ה"פנימיות" של האסטרטגייה ובוודאי שהאסטרטגייה לא מכירה את המשתמש ,כלומר נוכל להשתמש באסטרטגייה שמירת קובץ גם אם נצטרך שימוש נוסף בשמירת קבצים .</w:t>
      </w:r>
    </w:p>
    <w:p w14:paraId="0932DCEE" w14:textId="47A6B366" w:rsidR="0096450D" w:rsidRDefault="0096450D" w:rsidP="00651515">
      <w:pPr>
        <w:spacing w:after="0" w:line="240" w:lineRule="auto"/>
        <w:ind w:left="720" w:right="720"/>
      </w:pPr>
      <w:r>
        <w:t xml:space="preserve">Reuse </w:t>
      </w:r>
      <w:r>
        <w:rPr>
          <w:rFonts w:hint="cs"/>
          <w:rtl/>
        </w:rPr>
        <w:t xml:space="preserve"> לאסטרטגייה הקונקרטית של שמירה ב </w:t>
      </w:r>
      <w:r>
        <w:t xml:space="preserve">xml  </w:t>
      </w:r>
    </w:p>
    <w:p w14:paraId="6032DA0E" w14:textId="77777777" w:rsidR="00651515" w:rsidRDefault="00651515" w:rsidP="00651515">
      <w:pPr>
        <w:spacing w:after="0" w:line="240" w:lineRule="auto"/>
        <w:ind w:left="720" w:right="720"/>
        <w:rPr>
          <w:rtl/>
        </w:rPr>
      </w:pPr>
    </w:p>
    <w:p w14:paraId="7AC7C65A" w14:textId="2C97F806" w:rsidR="00680703" w:rsidRDefault="006B53A8" w:rsidP="0096450D">
      <w:pPr>
        <w:pStyle w:val="ListParagraph"/>
        <w:numPr>
          <w:ilvl w:val="0"/>
          <w:numId w:val="1"/>
        </w:numPr>
        <w:spacing w:after="0" w:line="240" w:lineRule="auto"/>
        <w:ind w:firstLine="360"/>
      </w:pPr>
      <w:r>
        <w:rPr>
          <w:rFonts w:hint="cs"/>
          <w:rtl/>
        </w:rPr>
        <w:t>אופן המימוש:</w:t>
      </w:r>
      <w:r w:rsidR="000F1479">
        <w:rPr>
          <w:rFonts w:hint="cs"/>
          <w:rtl/>
        </w:rPr>
        <w:t xml:space="preserve"> </w:t>
      </w:r>
      <w:r w:rsidR="000F1479">
        <w:rPr>
          <w:rtl/>
        </w:rPr>
        <w:br/>
      </w:r>
      <w:r w:rsidR="00680703">
        <w:rPr>
          <w:rFonts w:hint="cs"/>
          <w:rtl/>
        </w:rPr>
        <w:t xml:space="preserve">השחקנים: </w:t>
      </w:r>
      <w:r w:rsidR="0096450D">
        <w:t xml:space="preserve">IFileStradegy  </w:t>
      </w:r>
      <w:r w:rsidR="0096450D">
        <w:rPr>
          <w:rFonts w:hint="cs"/>
          <w:rtl/>
        </w:rPr>
        <w:t>(אינטרפייס כללי של שמירת קבצים) ,</w:t>
      </w:r>
      <w:r w:rsidR="0096450D">
        <w:t xml:space="preserve">XmlFileUtilsStradegy  </w:t>
      </w:r>
      <w:r w:rsidR="0096450D">
        <w:rPr>
          <w:rFonts w:hint="cs"/>
          <w:rtl/>
        </w:rPr>
        <w:t>(מממש את האינטרפייס של ה</w:t>
      </w:r>
      <w:r w:rsidR="0096450D">
        <w:t xml:space="preserve"> ifilestradegy</w:t>
      </w:r>
      <w:r w:rsidR="0096450D">
        <w:rPr>
          <w:rFonts w:hint="cs"/>
          <w:rtl/>
        </w:rPr>
        <w:t>, ומבצע קונקרטית את "אסטרטגיית" המימוש של שמירה ו</w:t>
      </w:r>
      <w:r w:rsidR="0096450D">
        <w:t>load</w:t>
      </w:r>
      <w:r w:rsidR="0096450D">
        <w:rPr>
          <w:rFonts w:hint="cs"/>
          <w:rtl/>
        </w:rPr>
        <w:t xml:space="preserve"> באמצעות </w:t>
      </w:r>
      <w:r w:rsidR="0096450D">
        <w:t xml:space="preserve"> (xml</w:t>
      </w:r>
    </w:p>
    <w:p w14:paraId="5D12C416" w14:textId="0F575C03" w:rsidR="0096450D" w:rsidRDefault="0096450D" w:rsidP="0096450D">
      <w:pPr>
        <w:spacing w:after="0" w:line="240" w:lineRule="auto"/>
        <w:ind w:left="720" w:right="720"/>
      </w:pPr>
      <w:r>
        <w:t>Settings</w:t>
      </w:r>
      <w:r>
        <w:rPr>
          <w:rFonts w:hint="cs"/>
          <w:rtl/>
        </w:rPr>
        <w:t xml:space="preserve"> </w:t>
      </w:r>
      <w:r>
        <w:rPr>
          <w:rtl/>
        </w:rPr>
        <w:t>–</w:t>
      </w:r>
      <w:r>
        <w:rPr>
          <w:rFonts w:hint="cs"/>
          <w:rtl/>
        </w:rPr>
        <w:t xml:space="preserve"> המשתמש ,הוא זה שמשתמש באסטרטגיית שמירת והעלאת הקבצים. הוא קיבל  </w:t>
      </w:r>
      <w:r>
        <w:t xml:space="preserve">reference  </w:t>
      </w:r>
      <w:r>
        <w:rPr>
          <w:rFonts w:hint="cs"/>
          <w:rtl/>
        </w:rPr>
        <w:t xml:space="preserve"> כללי לממשק של  </w:t>
      </w:r>
      <w:r>
        <w:t xml:space="preserve">IFileStradegy </w:t>
      </w:r>
      <w:r>
        <w:rPr>
          <w:rFonts w:hint="cs"/>
          <w:rtl/>
        </w:rPr>
        <w:t xml:space="preserve"> ורק בזמן ריצה המשתמש ב</w:t>
      </w:r>
      <w:r>
        <w:t xml:space="preserve">loginFacade  </w:t>
      </w:r>
      <w:r>
        <w:rPr>
          <w:rFonts w:hint="cs"/>
          <w:rtl/>
        </w:rPr>
        <w:t xml:space="preserve"> יחליט באיזו אסטרטגייה ישתמש, כרגע משתמש ב </w:t>
      </w:r>
      <w:r>
        <w:t>XMLFileStradegy</w:t>
      </w:r>
    </w:p>
    <w:p w14:paraId="446E3E68" w14:textId="77777777" w:rsidR="0096450D" w:rsidRDefault="0096450D" w:rsidP="0096450D">
      <w:pPr>
        <w:spacing w:after="0" w:line="240" w:lineRule="auto"/>
        <w:ind w:left="720" w:right="720"/>
      </w:pPr>
    </w:p>
    <w:p w14:paraId="545CE489" w14:textId="77777777" w:rsidR="0096450D" w:rsidRPr="0096450D" w:rsidRDefault="0096450D" w:rsidP="0096450D">
      <w:pPr>
        <w:spacing w:after="0" w:line="240" w:lineRule="auto"/>
        <w:ind w:left="720" w:right="720"/>
      </w:pPr>
    </w:p>
    <w:p w14:paraId="5D116055" w14:textId="77777777" w:rsidR="00680703" w:rsidRDefault="00680703" w:rsidP="00680703">
      <w:pPr>
        <w:spacing w:after="0" w:line="240" w:lineRule="auto"/>
        <w:ind w:right="720"/>
        <w:rPr>
          <w:rtl/>
        </w:rPr>
      </w:pPr>
    </w:p>
    <w:p w14:paraId="321EA96F" w14:textId="75A48AD0" w:rsidR="00680703" w:rsidRDefault="001E349F" w:rsidP="00680703">
      <w:pPr>
        <w:spacing w:after="0" w:line="240" w:lineRule="auto"/>
        <w:ind w:right="720"/>
        <w:rPr>
          <w:rtl/>
        </w:rPr>
      </w:pPr>
      <w:r>
        <w:rPr>
          <w:rtl/>
        </w:rPr>
        <w:br/>
      </w:r>
      <w:r>
        <w:rPr>
          <w:rtl/>
        </w:rPr>
        <w:br/>
      </w:r>
      <w:r>
        <w:rPr>
          <w:rtl/>
        </w:rPr>
        <w:br/>
      </w:r>
    </w:p>
    <w:p w14:paraId="56111E11" w14:textId="187460E7" w:rsidR="001E349F" w:rsidRDefault="001E349F" w:rsidP="00680703">
      <w:pPr>
        <w:spacing w:after="0" w:line="240" w:lineRule="auto"/>
        <w:ind w:right="720"/>
        <w:rPr>
          <w:rtl/>
        </w:rPr>
      </w:pPr>
      <w:r>
        <w:rPr>
          <w:rtl/>
        </w:rPr>
        <w:br/>
      </w:r>
      <w:r>
        <w:rPr>
          <w:rtl/>
        </w:rPr>
        <w:br/>
      </w:r>
      <w:r>
        <w:rPr>
          <w:rtl/>
        </w:rPr>
        <w:lastRenderedPageBreak/>
        <w:br/>
      </w:r>
    </w:p>
    <w:p w14:paraId="5D56DF97" w14:textId="77777777" w:rsidR="006B53A8" w:rsidRDefault="006B53A8" w:rsidP="006B53A8">
      <w:pPr>
        <w:spacing w:after="0" w:line="240" w:lineRule="auto"/>
        <w:ind w:right="720"/>
      </w:pPr>
    </w:p>
    <w:p w14:paraId="68CC7CA5" w14:textId="77777777" w:rsidR="005D0457" w:rsidRDefault="005D0457" w:rsidP="005D0457">
      <w:pPr>
        <w:spacing w:after="0" w:line="240" w:lineRule="auto"/>
        <w:ind w:right="720"/>
        <w:rPr>
          <w:rtl/>
        </w:rPr>
      </w:pPr>
    </w:p>
    <w:bookmarkStart w:id="0" w:name="_GoBack"/>
    <w:p w14:paraId="5123DD29" w14:textId="447E3BA1" w:rsidR="008244A5" w:rsidRDefault="009736F0" w:rsidP="005D0457">
      <w:pPr>
        <w:spacing w:after="0" w:line="240" w:lineRule="auto"/>
        <w:ind w:right="720"/>
      </w:pPr>
      <w:r>
        <w:object w:dxaOrig="13336" w:dyaOrig="7726" w14:anchorId="49FDDB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6pt;height:273.5pt" o:ole="">
            <v:imagedata r:id="rId10" o:title=""/>
          </v:shape>
          <o:OLEObject Type="Embed" ProgID="Visio.Drawing.15" ShapeID="_x0000_i1029" DrawAspect="Content" ObjectID="_1692635766" r:id="rId11"/>
        </w:object>
      </w:r>
      <w:bookmarkEnd w:id="0"/>
    </w:p>
    <w:p w14:paraId="67E85D3C" w14:textId="77777777" w:rsidR="00364EFC" w:rsidRDefault="00364EFC" w:rsidP="005D0457">
      <w:pPr>
        <w:spacing w:after="0" w:line="240" w:lineRule="auto"/>
        <w:ind w:right="720"/>
      </w:pPr>
    </w:p>
    <w:p w14:paraId="584DC3DA" w14:textId="257191D1" w:rsidR="00364EFC" w:rsidRDefault="00364EFC" w:rsidP="005D0457">
      <w:pPr>
        <w:spacing w:after="0" w:line="240" w:lineRule="auto"/>
        <w:ind w:right="720"/>
      </w:pPr>
    </w:p>
    <w:p w14:paraId="3A5F621B" w14:textId="77777777" w:rsidR="00364EFC" w:rsidRDefault="00364EFC" w:rsidP="005D0457">
      <w:pPr>
        <w:spacing w:after="0" w:line="240" w:lineRule="auto"/>
        <w:ind w:right="720"/>
      </w:pPr>
    </w:p>
    <w:p w14:paraId="78436C76" w14:textId="77777777" w:rsidR="00364EFC" w:rsidRDefault="00364EFC" w:rsidP="005D0457">
      <w:pPr>
        <w:spacing w:after="0" w:line="240" w:lineRule="auto"/>
        <w:ind w:right="720"/>
      </w:pPr>
    </w:p>
    <w:p w14:paraId="4DA4F615" w14:textId="77777777" w:rsidR="00364EFC" w:rsidRDefault="00364EFC" w:rsidP="005D0457">
      <w:pPr>
        <w:spacing w:after="0" w:line="240" w:lineRule="auto"/>
        <w:ind w:right="720"/>
      </w:pPr>
    </w:p>
    <w:p w14:paraId="4C817059" w14:textId="77777777" w:rsidR="00364EFC" w:rsidRDefault="00364EFC" w:rsidP="005D0457">
      <w:pPr>
        <w:spacing w:after="0" w:line="240" w:lineRule="auto"/>
        <w:ind w:right="720"/>
      </w:pPr>
    </w:p>
    <w:p w14:paraId="1CBFF5AE" w14:textId="77777777" w:rsidR="00364EFC" w:rsidRDefault="00364EFC" w:rsidP="005D0457">
      <w:pPr>
        <w:spacing w:after="0" w:line="240" w:lineRule="auto"/>
        <w:ind w:right="720"/>
      </w:pPr>
    </w:p>
    <w:p w14:paraId="39C26EDF" w14:textId="77777777" w:rsidR="00D27515" w:rsidRDefault="0040339E" w:rsidP="0040339E">
      <w:pPr>
        <w:spacing w:after="0" w:line="240" w:lineRule="auto"/>
        <w:ind w:right="720"/>
      </w:pPr>
      <w:r>
        <w:rPr>
          <w:rtl/>
        </w:rPr>
        <w:br/>
      </w:r>
      <w:r>
        <w:rPr>
          <w:rtl/>
        </w:rPr>
        <w:br/>
      </w:r>
      <w:r>
        <w:rPr>
          <w:rtl/>
        </w:rPr>
        <w:br/>
      </w:r>
      <w:r>
        <w:rPr>
          <w:rtl/>
        </w:rPr>
        <w:br/>
      </w:r>
      <w:r>
        <w:rPr>
          <w:rtl/>
        </w:rPr>
        <w:br/>
      </w:r>
      <w:r>
        <w:rPr>
          <w:rtl/>
        </w:rPr>
        <w:br/>
      </w:r>
      <w:r>
        <w:rPr>
          <w:rtl/>
        </w:rPr>
        <w:br/>
      </w:r>
      <w:r>
        <w:rPr>
          <w:rtl/>
        </w:rPr>
        <w:br/>
      </w:r>
    </w:p>
    <w:p w14:paraId="5142DFBC" w14:textId="77777777" w:rsidR="00D27515" w:rsidRDefault="00D27515" w:rsidP="0040339E">
      <w:pPr>
        <w:spacing w:after="0" w:line="240" w:lineRule="auto"/>
        <w:ind w:right="720"/>
      </w:pPr>
    </w:p>
    <w:p w14:paraId="0D8E1953" w14:textId="77777777" w:rsidR="00D27515" w:rsidRDefault="00D27515" w:rsidP="0040339E">
      <w:pPr>
        <w:spacing w:after="0" w:line="240" w:lineRule="auto"/>
        <w:ind w:right="720"/>
      </w:pPr>
    </w:p>
    <w:p w14:paraId="1F6E3974" w14:textId="77777777" w:rsidR="00D27515" w:rsidRDefault="00D27515" w:rsidP="0040339E">
      <w:pPr>
        <w:spacing w:after="0" w:line="240" w:lineRule="auto"/>
        <w:ind w:right="720"/>
      </w:pPr>
    </w:p>
    <w:p w14:paraId="629EE8BC" w14:textId="77777777" w:rsidR="00D27515" w:rsidRDefault="00D27515" w:rsidP="0040339E">
      <w:pPr>
        <w:spacing w:after="0" w:line="240" w:lineRule="auto"/>
        <w:ind w:right="720"/>
      </w:pPr>
    </w:p>
    <w:p w14:paraId="61EC21B9" w14:textId="6C8C90F9" w:rsidR="0096450D" w:rsidRDefault="0040339E" w:rsidP="00D27515">
      <w:pPr>
        <w:spacing w:after="0" w:line="240" w:lineRule="auto"/>
        <w:ind w:right="720"/>
      </w:pP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lastRenderedPageBreak/>
        <w:br/>
      </w:r>
      <w:r>
        <w:rPr>
          <w:rtl/>
        </w:rPr>
        <w:br/>
      </w:r>
    </w:p>
    <w:p w14:paraId="3AD68F4C" w14:textId="77777777" w:rsidR="0096450D" w:rsidRDefault="0096450D" w:rsidP="005D0457">
      <w:pPr>
        <w:spacing w:after="0" w:line="240" w:lineRule="auto"/>
        <w:ind w:right="720"/>
      </w:pPr>
    </w:p>
    <w:p w14:paraId="3C7E49B3" w14:textId="77777777" w:rsidR="0096450D" w:rsidRDefault="0096450D" w:rsidP="005D0457">
      <w:pPr>
        <w:spacing w:after="0" w:line="240" w:lineRule="auto"/>
        <w:ind w:right="720"/>
      </w:pPr>
    </w:p>
    <w:p w14:paraId="1949A89F" w14:textId="77777777" w:rsidR="005D0457" w:rsidRDefault="005D0457" w:rsidP="00527EA2">
      <w:pPr>
        <w:pStyle w:val="Heading3"/>
      </w:pPr>
      <w:r>
        <w:rPr>
          <w:rFonts w:hint="cs"/>
          <w:rtl/>
        </w:rPr>
        <w:t xml:space="preserve">תבנית מס' 2 </w:t>
      </w:r>
      <w:r w:rsidR="00527EA2">
        <w:t xml:space="preserve">-  </w:t>
      </w:r>
      <w:r w:rsidR="00527EA2">
        <w:rPr>
          <w:rFonts w:hint="cs"/>
          <w:rtl/>
        </w:rPr>
        <w:t xml:space="preserve"> </w:t>
      </w:r>
      <w:r w:rsidR="00527EA2">
        <w:t>Proxy</w:t>
      </w:r>
      <w:r w:rsidR="00E05847">
        <w:t xml:space="preserve"> </w:t>
      </w:r>
    </w:p>
    <w:p w14:paraId="39D690F6" w14:textId="77777777" w:rsidR="005D0457" w:rsidRPr="009E20D6" w:rsidRDefault="005D0457" w:rsidP="005D0457">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778405DB" w14:textId="77777777" w:rsidR="00ED2FDA" w:rsidRPr="009E20D6" w:rsidRDefault="00ED2FDA" w:rsidP="005D0457">
      <w:pPr>
        <w:spacing w:after="0" w:line="240" w:lineRule="auto"/>
        <w:ind w:right="720"/>
        <w:rPr>
          <w:rFonts w:asciiTheme="minorBidi" w:hAnsiTheme="minorBidi"/>
          <w:rtl/>
        </w:rPr>
      </w:pPr>
      <w:r w:rsidRPr="009E20D6">
        <w:rPr>
          <w:rFonts w:asciiTheme="minorBidi" w:hAnsiTheme="minorBidi"/>
          <w:rtl/>
        </w:rPr>
        <w:t>בחרנו להשתמש בתבנית זאת כפרוקסי יורש (</w:t>
      </w:r>
      <w:r w:rsidRPr="009E20D6">
        <w:rPr>
          <w:rFonts w:asciiTheme="minorBidi" w:hAnsiTheme="minorBidi"/>
        </w:rPr>
        <w:t>class proxy</w:t>
      </w:r>
      <w:r w:rsidRPr="009E20D6">
        <w:rPr>
          <w:rFonts w:asciiTheme="minorBidi" w:hAnsiTheme="minorBidi"/>
          <w:rtl/>
        </w:rPr>
        <w:t>) עבור הפיצ'ר של הלוח שנה העברי.</w:t>
      </w:r>
    </w:p>
    <w:p w14:paraId="1EE19042" w14:textId="77777777" w:rsidR="005D0457" w:rsidRPr="009E20D6" w:rsidRDefault="00ED2FDA" w:rsidP="00ED2FDA">
      <w:pPr>
        <w:spacing w:after="0" w:line="240" w:lineRule="auto"/>
        <w:ind w:right="720"/>
        <w:rPr>
          <w:rFonts w:asciiTheme="minorBidi" w:hAnsiTheme="minorBidi"/>
        </w:rPr>
      </w:pPr>
      <w:r w:rsidRPr="009E20D6">
        <w:rPr>
          <w:rFonts w:asciiTheme="minorBidi" w:hAnsiTheme="minorBidi"/>
          <w:rtl/>
        </w:rPr>
        <w:t>הלוח שנה עברי מתנהג כמו לוח שנה רגיל (גרגוריאני) אך עם התוספת של הלוח השנה העברי. הלוח השנה העברי "מתחקה" ל</w:t>
      </w:r>
      <w:r w:rsidRPr="009E20D6">
        <w:rPr>
          <w:rFonts w:asciiTheme="minorBidi" w:hAnsiTheme="minorBidi"/>
        </w:rPr>
        <w:t xml:space="preserve">real subject </w:t>
      </w:r>
      <w:r w:rsidRPr="009E20D6">
        <w:rPr>
          <w:rFonts w:asciiTheme="minorBidi" w:hAnsiTheme="minorBidi"/>
          <w:rtl/>
        </w:rPr>
        <w:t xml:space="preserve"> שהוא לוח שנה חודשי רגיל.</w:t>
      </w:r>
      <w:r w:rsidR="005D0457" w:rsidRPr="009E20D6">
        <w:rPr>
          <w:rFonts w:asciiTheme="minorBidi" w:hAnsiTheme="minorBidi"/>
          <w:rtl/>
        </w:rPr>
        <w:br/>
      </w:r>
    </w:p>
    <w:p w14:paraId="53D55F53" w14:textId="3D71DE16" w:rsidR="00ED2FDA" w:rsidRPr="009E20D6" w:rsidRDefault="005D0457" w:rsidP="009E20D6">
      <w:pPr>
        <w:pStyle w:val="ListParagraph"/>
        <w:numPr>
          <w:ilvl w:val="0"/>
          <w:numId w:val="1"/>
        </w:numPr>
        <w:spacing w:after="0" w:line="240" w:lineRule="auto"/>
        <w:rPr>
          <w:rFonts w:asciiTheme="minorBidi" w:hAnsiTheme="minorBidi"/>
          <w:rtl/>
        </w:rPr>
      </w:pPr>
      <w:r w:rsidRPr="009E20D6">
        <w:rPr>
          <w:rFonts w:asciiTheme="minorBidi" w:hAnsiTheme="minorBidi"/>
          <w:rtl/>
        </w:rPr>
        <w:t>אופן המימוש:</w:t>
      </w:r>
      <w:r w:rsidR="009E20D6" w:rsidRPr="009E20D6">
        <w:rPr>
          <w:rFonts w:asciiTheme="minorBidi" w:hAnsiTheme="minorBidi"/>
          <w:rtl/>
        </w:rPr>
        <w:br/>
      </w:r>
      <w:r w:rsidR="00ED2FDA" w:rsidRPr="009E20D6">
        <w:rPr>
          <w:rFonts w:asciiTheme="minorBidi" w:hAnsiTheme="minorBidi"/>
          <w:rtl/>
        </w:rPr>
        <w:t>ה"שחקנים" בת</w:t>
      </w:r>
      <w:r w:rsidR="009E20D6" w:rsidRPr="009E20D6">
        <w:rPr>
          <w:rFonts w:asciiTheme="minorBidi" w:hAnsiTheme="minorBidi"/>
          <w:rtl/>
        </w:rPr>
        <w:t>ב</w:t>
      </w:r>
      <w:r w:rsidR="00ED2FDA" w:rsidRPr="009E20D6">
        <w:rPr>
          <w:rFonts w:asciiTheme="minorBidi" w:hAnsiTheme="minorBidi"/>
          <w:rtl/>
        </w:rPr>
        <w:t xml:space="preserve">נית הזו : </w:t>
      </w:r>
      <w:r w:rsidR="009E20D6" w:rsidRPr="009E20D6">
        <w:rPr>
          <w:rFonts w:asciiTheme="minorBidi" w:hAnsiTheme="minorBidi"/>
        </w:rPr>
        <w:t xml:space="preserve"> </w:t>
      </w:r>
      <w:r w:rsidR="009E20D6">
        <w:rPr>
          <w:rFonts w:asciiTheme="minorBidi" w:hAnsiTheme="minorBidi"/>
        </w:rPr>
        <w:t>r</w:t>
      </w:r>
      <w:r w:rsidR="009E20D6" w:rsidRPr="009E20D6">
        <w:rPr>
          <w:rFonts w:asciiTheme="minorBidi" w:hAnsiTheme="minorBidi"/>
        </w:rPr>
        <w:t xml:space="preserve">eal </w:t>
      </w:r>
      <w:r w:rsidR="009E20D6">
        <w:rPr>
          <w:rFonts w:asciiTheme="minorBidi" w:hAnsiTheme="minorBidi"/>
        </w:rPr>
        <w:t>s</w:t>
      </w:r>
      <w:r w:rsidR="009E20D6" w:rsidRPr="009E20D6">
        <w:rPr>
          <w:rFonts w:asciiTheme="minorBidi" w:hAnsiTheme="minorBidi"/>
        </w:rPr>
        <w:t xml:space="preserve">ubject </w:t>
      </w:r>
      <w:r w:rsidR="009E20D6">
        <w:rPr>
          <w:rFonts w:asciiTheme="minorBidi" w:hAnsiTheme="minorBidi"/>
        </w:rPr>
        <w:t>)</w:t>
      </w:r>
      <w:r w:rsidR="009E20D6" w:rsidRPr="009E20D6">
        <w:rPr>
          <w:rFonts w:asciiTheme="minorBidi" w:hAnsiTheme="minorBidi"/>
        </w:rPr>
        <w:t xml:space="preserve"> </w:t>
      </w:r>
      <w:r w:rsidR="00ED2FDA" w:rsidRPr="009E20D6">
        <w:rPr>
          <w:rFonts w:asciiTheme="minorBidi" w:hAnsiTheme="minorBidi"/>
        </w:rPr>
        <w:t xml:space="preserve">MonthCalendar </w:t>
      </w:r>
      <w:r w:rsidR="00ED2FDA" w:rsidRPr="009E20D6">
        <w:rPr>
          <w:rFonts w:asciiTheme="minorBidi" w:hAnsiTheme="minorBidi"/>
          <w:rtl/>
        </w:rPr>
        <w:t>שיורש מ</w:t>
      </w:r>
      <w:r w:rsidR="00ED2FDA" w:rsidRPr="009E20D6">
        <w:rPr>
          <w:rFonts w:asciiTheme="minorBidi" w:hAnsiTheme="minorBidi"/>
        </w:rPr>
        <w:t>control</w:t>
      </w:r>
      <w:r w:rsidR="009E20D6">
        <w:rPr>
          <w:rFonts w:asciiTheme="minorBidi" w:hAnsiTheme="minorBidi" w:hint="cs"/>
          <w:rtl/>
        </w:rPr>
        <w:t xml:space="preserve">). </w:t>
      </w:r>
      <w:r w:rsidR="00ED2FDA" w:rsidRPr="009E20D6">
        <w:rPr>
          <w:rFonts w:asciiTheme="minorBidi" w:hAnsiTheme="minorBidi"/>
          <w:rtl/>
        </w:rPr>
        <w:t xml:space="preserve">והפרוקסי הוא </w:t>
      </w:r>
      <w:r w:rsidR="009E20D6" w:rsidRPr="009E20D6">
        <w:rPr>
          <w:rFonts w:asciiTheme="minorBidi" w:hAnsiTheme="minorBidi"/>
        </w:rPr>
        <w:t>MonthCalendar</w:t>
      </w:r>
      <w:r w:rsidR="009E20D6">
        <w:rPr>
          <w:rFonts w:asciiTheme="minorBidi" w:hAnsiTheme="minorBidi"/>
        </w:rPr>
        <w:t>Proxy</w:t>
      </w:r>
      <w:r w:rsidR="009E20D6" w:rsidRPr="009E20D6">
        <w:rPr>
          <w:rFonts w:asciiTheme="minorBidi" w:hAnsiTheme="minorBidi"/>
        </w:rPr>
        <w:t xml:space="preserve"> </w:t>
      </w:r>
      <w:r w:rsidR="009E20D6">
        <w:rPr>
          <w:rFonts w:asciiTheme="minorBidi" w:hAnsiTheme="minorBidi" w:hint="cs"/>
          <w:rtl/>
        </w:rPr>
        <w:t xml:space="preserve"> </w:t>
      </w:r>
      <w:r w:rsidR="00ED2FDA" w:rsidRPr="009E20D6">
        <w:rPr>
          <w:rFonts w:asciiTheme="minorBidi" w:hAnsiTheme="minorBidi"/>
          <w:rtl/>
        </w:rPr>
        <w:t>שיורש מה</w:t>
      </w:r>
      <w:r w:rsidR="009E20D6">
        <w:rPr>
          <w:rFonts w:asciiTheme="minorBidi" w:hAnsiTheme="minorBidi"/>
        </w:rPr>
        <w:t>.r</w:t>
      </w:r>
      <w:r w:rsidR="00ED2FDA" w:rsidRPr="009E20D6">
        <w:rPr>
          <w:rFonts w:asciiTheme="minorBidi" w:hAnsiTheme="minorBidi"/>
        </w:rPr>
        <w:t xml:space="preserve">eal </w:t>
      </w:r>
      <w:r w:rsidR="009E20D6">
        <w:rPr>
          <w:rFonts w:asciiTheme="minorBidi" w:hAnsiTheme="minorBidi"/>
        </w:rPr>
        <w:t>s</w:t>
      </w:r>
      <w:r w:rsidR="00ED2FDA" w:rsidRPr="009E20D6">
        <w:rPr>
          <w:rFonts w:asciiTheme="minorBidi" w:hAnsiTheme="minorBidi"/>
        </w:rPr>
        <w:t xml:space="preserve">ubject </w:t>
      </w:r>
      <w:r w:rsidR="009E20D6" w:rsidRPr="009E20D6">
        <w:rPr>
          <w:rFonts w:asciiTheme="minorBidi" w:hAnsiTheme="minorBidi"/>
          <w:rtl/>
        </w:rPr>
        <w:t xml:space="preserve"> </w:t>
      </w:r>
      <w:r w:rsidR="00ED2FDA" w:rsidRPr="009E20D6">
        <w:rPr>
          <w:rFonts w:asciiTheme="minorBidi" w:hAnsiTheme="minorBidi"/>
          <w:rtl/>
        </w:rPr>
        <w:t xml:space="preserve">המשתמש רוצה </w:t>
      </w:r>
      <w:r w:rsidR="009E20D6">
        <w:rPr>
          <w:rFonts w:asciiTheme="minorBidi" w:hAnsiTheme="minorBidi" w:hint="cs"/>
          <w:rtl/>
        </w:rPr>
        <w:t xml:space="preserve">להציג תאריך יום הולדת </w:t>
      </w:r>
      <w:r w:rsidR="00ED2FDA" w:rsidRPr="009E20D6">
        <w:rPr>
          <w:rFonts w:asciiTheme="minorBidi" w:hAnsiTheme="minorBidi"/>
          <w:rtl/>
        </w:rPr>
        <w:t>בעת בחיר</w:t>
      </w:r>
      <w:r w:rsidR="009E20D6">
        <w:rPr>
          <w:rFonts w:asciiTheme="minorBidi" w:hAnsiTheme="minorBidi" w:hint="cs"/>
          <w:rtl/>
        </w:rPr>
        <w:t xml:space="preserve">ת יום בלוח שנה </w:t>
      </w:r>
      <w:r w:rsidR="00ED2FDA" w:rsidRPr="009E20D6">
        <w:rPr>
          <w:rFonts w:asciiTheme="minorBidi" w:hAnsiTheme="minorBidi"/>
          <w:rtl/>
        </w:rPr>
        <w:t>(</w:t>
      </w:r>
      <w:r w:rsidR="009E20D6">
        <w:rPr>
          <w:rFonts w:asciiTheme="minorBidi" w:hAnsiTheme="minorBidi" w:hint="cs"/>
          <w:rtl/>
        </w:rPr>
        <w:t xml:space="preserve"> המצב שקורה בפועל </w:t>
      </w:r>
      <w:r w:rsidR="00ED2FDA" w:rsidRPr="009E20D6">
        <w:rPr>
          <w:rFonts w:asciiTheme="minorBidi" w:hAnsiTheme="minorBidi"/>
          <w:rtl/>
        </w:rPr>
        <w:t xml:space="preserve">הוא מתנהג כמו </w:t>
      </w:r>
      <w:r w:rsidR="009E20D6" w:rsidRPr="009E20D6">
        <w:rPr>
          <w:rFonts w:asciiTheme="minorBidi" w:hAnsiTheme="minorBidi"/>
        </w:rPr>
        <w:t>M</w:t>
      </w:r>
      <w:r w:rsidR="00ED2FDA" w:rsidRPr="009E20D6">
        <w:rPr>
          <w:rFonts w:asciiTheme="minorBidi" w:hAnsiTheme="minorBidi"/>
        </w:rPr>
        <w:t>onthCal</w:t>
      </w:r>
      <w:r w:rsidR="009E20D6" w:rsidRPr="009E20D6">
        <w:rPr>
          <w:rFonts w:asciiTheme="minorBidi" w:hAnsiTheme="minorBidi"/>
        </w:rPr>
        <w:t>e</w:t>
      </w:r>
      <w:r w:rsidR="00ED2FDA" w:rsidRPr="009E20D6">
        <w:rPr>
          <w:rFonts w:asciiTheme="minorBidi" w:hAnsiTheme="minorBidi"/>
        </w:rPr>
        <w:t xml:space="preserve">nder </w:t>
      </w:r>
      <w:r w:rsidR="009E20D6" w:rsidRPr="009E20D6">
        <w:rPr>
          <w:rFonts w:asciiTheme="minorBidi" w:hAnsiTheme="minorBidi"/>
          <w:rtl/>
        </w:rPr>
        <w:t xml:space="preserve"> </w:t>
      </w:r>
      <w:r w:rsidR="00ED2FDA" w:rsidRPr="009E20D6">
        <w:rPr>
          <w:rFonts w:asciiTheme="minorBidi" w:hAnsiTheme="minorBidi"/>
          <w:rtl/>
        </w:rPr>
        <w:t>אך מציג לו את התאריך העברי</w:t>
      </w:r>
      <w:r w:rsidR="009E20D6">
        <w:rPr>
          <w:rFonts w:asciiTheme="minorBidi" w:hAnsiTheme="minorBidi" w:hint="cs"/>
          <w:rtl/>
        </w:rPr>
        <w:t xml:space="preserve"> של יום ההולדת. במידה ובחר יום בלוח השנה תתבצע הצגה של התאריך העברי אשר רלוונטי לאותו היום)</w:t>
      </w:r>
      <w:r w:rsidR="00ED2FDA" w:rsidRPr="009E20D6">
        <w:rPr>
          <w:rFonts w:asciiTheme="minorBidi" w:hAnsiTheme="minorBidi"/>
          <w:rtl/>
        </w:rPr>
        <w:t>.</w:t>
      </w:r>
    </w:p>
    <w:p w14:paraId="727DD8E7" w14:textId="77777777" w:rsidR="00A42410" w:rsidRDefault="00A42410" w:rsidP="005D0457">
      <w:pPr>
        <w:rPr>
          <w:rtl/>
        </w:rPr>
      </w:pPr>
    </w:p>
    <w:p w14:paraId="60F6FF1E" w14:textId="77777777" w:rsidR="00A42410" w:rsidRDefault="00A42410" w:rsidP="005D0457"/>
    <w:p w14:paraId="7EA5FCA2" w14:textId="77777777" w:rsidR="00A42410" w:rsidRDefault="00ED1A7F" w:rsidP="005D0457">
      <w:r>
        <w:object w:dxaOrig="12750" w:dyaOrig="6646" w14:anchorId="76EA2646">
          <v:shape id="_x0000_i1025" type="#_x0000_t75" style="width:415.1pt;height:294.3pt" o:ole="">
            <v:imagedata r:id="rId12" o:title=""/>
          </v:shape>
          <o:OLEObject Type="Embed" ProgID="Visio.Drawing.15" ShapeID="_x0000_i1025" DrawAspect="Content" ObjectID="_1692635767" r:id="rId13"/>
        </w:object>
      </w:r>
    </w:p>
    <w:p w14:paraId="40D9D1C8" w14:textId="77777777" w:rsidR="00A42410" w:rsidRDefault="00A42410" w:rsidP="005D0457"/>
    <w:p w14:paraId="7F51B41A" w14:textId="77777777" w:rsidR="00A42410" w:rsidRDefault="00A42410" w:rsidP="005D0457"/>
    <w:p w14:paraId="7C775076" w14:textId="77777777" w:rsidR="00A42410" w:rsidRDefault="00A42410" w:rsidP="005D0457"/>
    <w:p w14:paraId="0856CB5D" w14:textId="77777777" w:rsidR="00A42410" w:rsidRDefault="00A42410" w:rsidP="005D0457"/>
    <w:p w14:paraId="04C45215" w14:textId="77777777" w:rsidR="00A42410" w:rsidRDefault="00A42410" w:rsidP="005D0457"/>
    <w:p w14:paraId="7A8D91F1" w14:textId="77777777" w:rsidR="00A42410" w:rsidRDefault="00A42410" w:rsidP="005D0457"/>
    <w:p w14:paraId="2424D219" w14:textId="77777777" w:rsidR="00A42410" w:rsidRDefault="00B80E02" w:rsidP="005D0457">
      <w:r>
        <w:object w:dxaOrig="14626" w:dyaOrig="11566" w14:anchorId="0FCB3DC6">
          <v:shape id="_x0000_i1026" type="#_x0000_t75" style="width:449.9pt;height:6in" o:ole="">
            <v:imagedata r:id="rId14" o:title=""/>
          </v:shape>
          <o:OLEObject Type="Embed" ProgID="Visio.Drawing.15" ShapeID="_x0000_i1026" DrawAspect="Content" ObjectID="_1692635768" r:id="rId15"/>
        </w:object>
      </w:r>
    </w:p>
    <w:p w14:paraId="339CD330" w14:textId="77777777" w:rsidR="00A42410" w:rsidRDefault="00A42410" w:rsidP="005D0457"/>
    <w:p w14:paraId="225EA491" w14:textId="77777777" w:rsidR="00A42410" w:rsidRDefault="00A42410" w:rsidP="005D0457"/>
    <w:p w14:paraId="23DC1722" w14:textId="77777777" w:rsidR="00A42410" w:rsidRDefault="00A42410" w:rsidP="005D0457"/>
    <w:p w14:paraId="4D703FA1" w14:textId="77777777" w:rsidR="00A42410" w:rsidRDefault="00A42410" w:rsidP="005D0457"/>
    <w:p w14:paraId="6645D9E1" w14:textId="77777777" w:rsidR="00A42410" w:rsidRDefault="00A42410" w:rsidP="005D0457"/>
    <w:p w14:paraId="20C47724" w14:textId="77777777" w:rsidR="00A42410" w:rsidRDefault="00A42410" w:rsidP="005D0457"/>
    <w:p w14:paraId="2C1B50DC" w14:textId="77777777" w:rsidR="00A42410" w:rsidRDefault="00A42410" w:rsidP="005D0457"/>
    <w:p w14:paraId="2EF9C4EA" w14:textId="77777777" w:rsidR="00A42410" w:rsidRDefault="00A42410" w:rsidP="005D0457"/>
    <w:p w14:paraId="3F04194D" w14:textId="77777777" w:rsidR="00A42410" w:rsidRDefault="00A42410" w:rsidP="005D0457"/>
    <w:p w14:paraId="1B4B8614" w14:textId="77777777" w:rsidR="0008525B" w:rsidRDefault="0008525B" w:rsidP="005D0457"/>
    <w:p w14:paraId="3B635E58" w14:textId="77777777" w:rsidR="0008525B" w:rsidRDefault="0008525B" w:rsidP="005D0457"/>
    <w:p w14:paraId="6E272ED5" w14:textId="77777777" w:rsidR="0008525B" w:rsidRDefault="0008525B" w:rsidP="005D0457"/>
    <w:p w14:paraId="703C8B8D" w14:textId="77777777" w:rsidR="0008525B" w:rsidRDefault="0008525B" w:rsidP="005D0457"/>
    <w:p w14:paraId="5DC288E5" w14:textId="77777777" w:rsidR="0008525B" w:rsidRDefault="0008525B" w:rsidP="005D0457"/>
    <w:p w14:paraId="0B0AAFF5" w14:textId="77777777" w:rsidR="0008525B" w:rsidRDefault="0008525B" w:rsidP="005D0457">
      <w:pPr>
        <w:rPr>
          <w:rtl/>
        </w:rPr>
      </w:pPr>
    </w:p>
    <w:p w14:paraId="340CF9A9" w14:textId="77777777" w:rsidR="005D0457" w:rsidRDefault="005D0457" w:rsidP="00B80E02">
      <w:pPr>
        <w:pStyle w:val="Heading3"/>
        <w:rPr>
          <w:rtl/>
        </w:rPr>
      </w:pPr>
      <w:r>
        <w:rPr>
          <w:rFonts w:hint="cs"/>
          <w:rtl/>
        </w:rPr>
        <w:lastRenderedPageBreak/>
        <w:t xml:space="preserve">תבנית מס' 3 </w:t>
      </w:r>
      <w:r>
        <w:rPr>
          <w:rtl/>
        </w:rPr>
        <w:t>–</w:t>
      </w:r>
      <w:r>
        <w:rPr>
          <w:rFonts w:hint="cs"/>
          <w:rtl/>
        </w:rPr>
        <w:t xml:space="preserve"> </w:t>
      </w:r>
      <w:r w:rsidR="00B80E02">
        <w:t>Builder</w:t>
      </w:r>
    </w:p>
    <w:p w14:paraId="58E94906" w14:textId="590E5CE7" w:rsidR="004F1255" w:rsidRDefault="00B306D7" w:rsidP="00B306D7">
      <w:pPr>
        <w:numPr>
          <w:ilvl w:val="0"/>
          <w:numId w:val="1"/>
        </w:numPr>
        <w:spacing w:after="0" w:line="240" w:lineRule="auto"/>
        <w:ind w:right="0"/>
      </w:pPr>
      <w:r>
        <w:rPr>
          <w:rFonts w:hint="cs"/>
          <w:rtl/>
        </w:rPr>
        <w:t>הפיצ'ר של "פרסום ברכת יום הולדת ויצירת אלבום עושה שימוש בתבנית זו.</w:t>
      </w:r>
      <w:r w:rsidR="004F1255">
        <w:rPr>
          <w:rFonts w:hint="cs"/>
          <w:rtl/>
        </w:rPr>
        <w:t xml:space="preserve"> הסיבה שהשתמשנו בפיצ'ר זה משום שהוא מורכב מכמה חלקים ויש חשיבות לסדר הפעולות. אם נרצה בעתיד להוסיף עוד משימות לבנייה,נוכל לשמור על רצף לוגי נכון ולוגיקת הבנייה מתבצעת ברכיב</w:t>
      </w:r>
      <w:r>
        <w:rPr>
          <w:rFonts w:hint="cs"/>
          <w:rtl/>
        </w:rPr>
        <w:t xml:space="preserve"> ייעודי</w:t>
      </w:r>
      <w:r w:rsidR="004F1255">
        <w:rPr>
          <w:rFonts w:hint="cs"/>
          <w:rtl/>
        </w:rPr>
        <w:t xml:space="preserve"> שמיועד לכך.</w:t>
      </w:r>
      <w:r>
        <w:rPr>
          <w:rFonts w:hint="cs"/>
          <w:rtl/>
        </w:rPr>
        <w:t xml:space="preserve"> </w:t>
      </w:r>
      <w:r w:rsidR="004F1255">
        <w:rPr>
          <w:rFonts w:hint="cs"/>
          <w:rtl/>
        </w:rPr>
        <w:t>לכל סוג יו</w:t>
      </w:r>
      <w:r>
        <w:rPr>
          <w:rFonts w:hint="cs"/>
          <w:rtl/>
        </w:rPr>
        <w:t xml:space="preserve">ם </w:t>
      </w:r>
      <w:r w:rsidR="004F1255">
        <w:rPr>
          <w:rFonts w:hint="cs"/>
          <w:rtl/>
        </w:rPr>
        <w:t>הולדת נוכל ליצור בילדר ייחודי ופולימורפי ולהרחיב את הפעילות בעתיד.</w:t>
      </w:r>
    </w:p>
    <w:p w14:paraId="08A34CD1" w14:textId="77777777" w:rsidR="005D0457" w:rsidRDefault="005D0457" w:rsidP="005D0457">
      <w:pPr>
        <w:spacing w:after="0" w:line="240" w:lineRule="auto"/>
        <w:ind w:right="720"/>
      </w:pPr>
      <w:r>
        <w:rPr>
          <w:rtl/>
        </w:rPr>
        <w:br/>
      </w:r>
    </w:p>
    <w:p w14:paraId="7BC69509" w14:textId="77777777" w:rsidR="005D0457" w:rsidRDefault="005D0457" w:rsidP="005D0457">
      <w:pPr>
        <w:numPr>
          <w:ilvl w:val="0"/>
          <w:numId w:val="1"/>
        </w:numPr>
        <w:spacing w:after="0" w:line="240" w:lineRule="auto"/>
        <w:ind w:right="0"/>
      </w:pPr>
      <w:r>
        <w:rPr>
          <w:rFonts w:hint="cs"/>
          <w:rtl/>
        </w:rPr>
        <w:t>אופן המימוש:</w:t>
      </w:r>
    </w:p>
    <w:p w14:paraId="0C50736F" w14:textId="35268078" w:rsidR="001B4E40" w:rsidRDefault="004F1255" w:rsidP="001B4E40">
      <w:pPr>
        <w:spacing w:after="0" w:line="240" w:lineRule="auto"/>
        <w:ind w:left="720" w:right="720"/>
        <w:rPr>
          <w:rtl/>
        </w:rPr>
      </w:pPr>
      <w:r>
        <w:rPr>
          <w:rFonts w:hint="cs"/>
          <w:rtl/>
        </w:rPr>
        <w:t>השחקנים:</w:t>
      </w:r>
      <w:r w:rsidR="001B4E40">
        <w:rPr>
          <w:rFonts w:hint="cs"/>
          <w:rtl/>
        </w:rPr>
        <w:t xml:space="preserve"> </w:t>
      </w:r>
      <w:r w:rsidR="001B4E40" w:rsidRPr="003508B0">
        <w:rPr>
          <w:highlight w:val="cyan"/>
        </w:rPr>
        <w:t>BirthDayManager</w:t>
      </w:r>
      <w:r w:rsidR="001B4E40">
        <w:t xml:space="preserve"> </w:t>
      </w:r>
      <w:r w:rsidR="001B4E40">
        <w:rPr>
          <w:rFonts w:hint="cs"/>
          <w:rtl/>
        </w:rPr>
        <w:t xml:space="preserve">  אשר בתפקיד ה </w:t>
      </w:r>
      <w:r w:rsidR="003508B0">
        <w:rPr>
          <w:rFonts w:hint="cs"/>
        </w:rPr>
        <w:t>D</w:t>
      </w:r>
      <w:r w:rsidR="001B4E40">
        <w:t xml:space="preserve">irector </w:t>
      </w:r>
      <w:r w:rsidR="001B4E40">
        <w:rPr>
          <w:rFonts w:hint="cs"/>
          <w:rtl/>
        </w:rPr>
        <w:t xml:space="preserve"> ומחזיק בקומפוזיציה </w:t>
      </w:r>
      <w:r w:rsidR="00B306D7">
        <w:rPr>
          <w:rFonts w:hint="cs"/>
        </w:rPr>
        <w:t>I</w:t>
      </w:r>
      <w:r w:rsidR="00B306D7">
        <w:t xml:space="preserve">nterface </w:t>
      </w:r>
      <w:r w:rsidR="00B306D7">
        <w:rPr>
          <w:rFonts w:hint="cs"/>
          <w:rtl/>
        </w:rPr>
        <w:t xml:space="preserve"> </w:t>
      </w:r>
      <w:r w:rsidR="001B4E40">
        <w:rPr>
          <w:rFonts w:hint="cs"/>
          <w:rtl/>
        </w:rPr>
        <w:t xml:space="preserve">של </w:t>
      </w:r>
      <w:r w:rsidR="001B4E40">
        <w:t>BirthdayActivityBuilder</w:t>
      </w:r>
      <w:r w:rsidR="00B306D7">
        <w:rPr>
          <w:rFonts w:hint="cs"/>
          <w:rtl/>
        </w:rPr>
        <w:t>.</w:t>
      </w:r>
    </w:p>
    <w:p w14:paraId="056911DD" w14:textId="2A138893" w:rsidR="001B4E40" w:rsidRDefault="001B4E40" w:rsidP="001B4E40">
      <w:pPr>
        <w:spacing w:after="0" w:line="240" w:lineRule="auto"/>
        <w:ind w:left="720" w:right="720"/>
        <w:rPr>
          <w:rtl/>
        </w:rPr>
      </w:pPr>
      <w:r>
        <w:rPr>
          <w:rFonts w:hint="cs"/>
          <w:rtl/>
        </w:rPr>
        <w:t xml:space="preserve">הדיירקטור </w:t>
      </w:r>
      <w:r w:rsidR="001A270D">
        <w:rPr>
          <w:rFonts w:hint="cs"/>
          <w:rtl/>
        </w:rPr>
        <w:t>אחר</w:t>
      </w:r>
      <w:r w:rsidR="00B306D7">
        <w:rPr>
          <w:rFonts w:hint="cs"/>
          <w:rtl/>
        </w:rPr>
        <w:t>א</w:t>
      </w:r>
      <w:r w:rsidR="001A270D">
        <w:rPr>
          <w:rFonts w:hint="cs"/>
          <w:rtl/>
        </w:rPr>
        <w:t xml:space="preserve">י על </w:t>
      </w:r>
      <w:r w:rsidR="00B306D7">
        <w:rPr>
          <w:rFonts w:hint="cs"/>
          <w:rtl/>
        </w:rPr>
        <w:t xml:space="preserve">סיפוק פעילות יום ההולדת על ידי שימוש בבילדר המתאים לפי בחירת המשתמש. הבנייה תתבצע </w:t>
      </w:r>
      <w:r w:rsidR="001A270D">
        <w:rPr>
          <w:rFonts w:hint="cs"/>
          <w:rtl/>
        </w:rPr>
        <w:t>ב</w:t>
      </w:r>
      <w:r w:rsidR="00B306D7">
        <w:rPr>
          <w:rFonts w:hint="cs"/>
          <w:rtl/>
        </w:rPr>
        <w:t>סדר של ב</w:t>
      </w:r>
      <w:r w:rsidR="001A270D">
        <w:rPr>
          <w:rFonts w:hint="cs"/>
          <w:rtl/>
        </w:rPr>
        <w:t>ניית סטטוס מזל טוב ו</w:t>
      </w:r>
      <w:r w:rsidR="00B306D7">
        <w:rPr>
          <w:rFonts w:hint="cs"/>
          <w:rtl/>
        </w:rPr>
        <w:t xml:space="preserve">לאחר מכן </w:t>
      </w:r>
      <w:r w:rsidR="001A270D">
        <w:rPr>
          <w:rFonts w:hint="cs"/>
          <w:rtl/>
        </w:rPr>
        <w:t xml:space="preserve">בניית אלבום משותף. הדיירקטור </w:t>
      </w:r>
      <w:r w:rsidR="00B306D7">
        <w:rPr>
          <w:rFonts w:hint="cs"/>
          <w:rtl/>
        </w:rPr>
        <w:t>עושה שימוש בבילדר</w:t>
      </w:r>
      <w:r w:rsidR="001A270D">
        <w:rPr>
          <w:rFonts w:hint="cs"/>
          <w:rtl/>
        </w:rPr>
        <w:t xml:space="preserve"> </w:t>
      </w:r>
      <w:r w:rsidR="00B306D7">
        <w:rPr>
          <w:rFonts w:hint="cs"/>
          <w:rtl/>
        </w:rPr>
        <w:t xml:space="preserve">ואינו </w:t>
      </w:r>
      <w:r w:rsidR="001A270D">
        <w:rPr>
          <w:rFonts w:hint="cs"/>
          <w:rtl/>
        </w:rPr>
        <w:t>אחראי על</w:t>
      </w:r>
      <w:r w:rsidR="00B306D7">
        <w:rPr>
          <w:rFonts w:hint="cs"/>
          <w:rtl/>
        </w:rPr>
        <w:t xml:space="preserve"> הפעולות השונות אלא רק על הסדר אשר יתבצעו.</w:t>
      </w:r>
      <w:r w:rsidR="001A270D">
        <w:rPr>
          <w:rFonts w:hint="cs"/>
          <w:rtl/>
        </w:rPr>
        <w:t xml:space="preserve"> כך שאם נרצה בעתיד לשנות לוגיקה</w:t>
      </w:r>
      <w:r w:rsidR="00B306D7">
        <w:rPr>
          <w:rFonts w:hint="cs"/>
          <w:rtl/>
        </w:rPr>
        <w:t xml:space="preserve"> של אחת מפעולותיו של הבילדר נעשה זאת דרך הבילדר המתאים.</w:t>
      </w:r>
    </w:p>
    <w:p w14:paraId="5BDA7160" w14:textId="19A514F8" w:rsidR="00B40C27" w:rsidRDefault="001A270D" w:rsidP="00B40C27">
      <w:pPr>
        <w:spacing w:after="0" w:line="240" w:lineRule="auto"/>
        <w:ind w:left="720" w:right="720"/>
        <w:rPr>
          <w:rtl/>
        </w:rPr>
      </w:pPr>
      <w:r w:rsidRPr="003508B0">
        <w:rPr>
          <w:highlight w:val="cyan"/>
        </w:rPr>
        <w:t>BirthdayActivity</w:t>
      </w:r>
      <w:r>
        <w:rPr>
          <w:rFonts w:hint="cs"/>
          <w:rtl/>
        </w:rPr>
        <w:t xml:space="preserve"> </w:t>
      </w:r>
      <w:r w:rsidR="00B40C27">
        <w:rPr>
          <w:rFonts w:hint="cs"/>
          <w:rtl/>
        </w:rPr>
        <w:t xml:space="preserve"> - זהו האובייקט שעלינו ליצור ולקבל.</w:t>
      </w:r>
    </w:p>
    <w:p w14:paraId="6DD9AD5F" w14:textId="18DB359C" w:rsidR="00B40C27" w:rsidRDefault="00BC3EB3" w:rsidP="00B40C27">
      <w:pPr>
        <w:spacing w:after="0" w:line="240" w:lineRule="auto"/>
        <w:ind w:left="720" w:right="720"/>
        <w:rPr>
          <w:rtl/>
        </w:rPr>
      </w:pPr>
      <w:r>
        <w:rPr>
          <w:highlight w:val="cyan"/>
        </w:rPr>
        <w:t>I</w:t>
      </w:r>
      <w:r w:rsidR="00B40C27" w:rsidRPr="003508B0">
        <w:rPr>
          <w:highlight w:val="cyan"/>
        </w:rPr>
        <w:t>BirthDayActivityBuilder</w:t>
      </w:r>
      <w:r w:rsidR="00B40C27">
        <w:rPr>
          <w:rFonts w:hint="cs"/>
          <w:rtl/>
        </w:rPr>
        <w:t xml:space="preserve">  - </w:t>
      </w:r>
      <w:r w:rsidR="00B40C27">
        <w:rPr>
          <w:rFonts w:hint="cs"/>
        </w:rPr>
        <w:t>I</w:t>
      </w:r>
      <w:r w:rsidR="00B40C27">
        <w:t xml:space="preserve">nterface </w:t>
      </w:r>
      <w:r w:rsidR="00B40C27">
        <w:rPr>
          <w:rFonts w:hint="cs"/>
          <w:rtl/>
        </w:rPr>
        <w:t xml:space="preserve"> אשר מצריך מימוש של שתי מתודות : </w:t>
      </w:r>
      <w:r w:rsidR="00B40C27">
        <w:br/>
        <w:t xml:space="preserve"> BuildStatus</w:t>
      </w:r>
      <w:r w:rsidR="00B40C27">
        <w:rPr>
          <w:rFonts w:hint="cs"/>
          <w:rtl/>
        </w:rPr>
        <w:t xml:space="preserve"> - פרסום סטטוס "מזל טוב" על ה"קיר" של החבר.</w:t>
      </w:r>
      <w:r w:rsidR="00B40C27">
        <w:rPr>
          <w:rtl/>
        </w:rPr>
        <w:br/>
      </w:r>
      <w:r w:rsidR="00B40C27">
        <w:t>BuildAlbum</w:t>
      </w:r>
      <w:r w:rsidR="00B40C27">
        <w:rPr>
          <w:rFonts w:hint="cs"/>
          <w:rtl/>
        </w:rPr>
        <w:t xml:space="preserve"> -  בניית האלבום המשותף.</w:t>
      </w:r>
    </w:p>
    <w:p w14:paraId="3616ED1D" w14:textId="4B337BA3" w:rsidR="00B40C27" w:rsidRDefault="00B40C27" w:rsidP="003508B0">
      <w:pPr>
        <w:spacing w:after="0" w:line="240" w:lineRule="auto"/>
        <w:ind w:left="720" w:right="720"/>
        <w:rPr>
          <w:rtl/>
        </w:rPr>
      </w:pPr>
      <w:r>
        <w:rPr>
          <w:rFonts w:hint="cs"/>
          <w:rtl/>
        </w:rPr>
        <w:t xml:space="preserve">את </w:t>
      </w:r>
      <w:r w:rsidR="0001166A">
        <w:t>I</w:t>
      </w:r>
      <w:r>
        <w:t>BirthDayActivityBuilder</w:t>
      </w:r>
      <w:r>
        <w:rPr>
          <w:rFonts w:hint="cs"/>
          <w:rtl/>
        </w:rPr>
        <w:t xml:space="preserve"> ממשים שני </w:t>
      </w:r>
      <w:r w:rsidR="003508B0" w:rsidRPr="003508B0">
        <w:rPr>
          <w:rFonts w:hint="cs"/>
          <w:highlight w:val="cyan"/>
        </w:rPr>
        <w:t>C</w:t>
      </w:r>
      <w:r w:rsidR="003508B0" w:rsidRPr="003508B0">
        <w:rPr>
          <w:highlight w:val="cyan"/>
        </w:rPr>
        <w:t xml:space="preserve">oncreate </w:t>
      </w:r>
      <w:r w:rsidR="003508B0" w:rsidRPr="003508B0">
        <w:rPr>
          <w:rFonts w:hint="cs"/>
          <w:highlight w:val="cyan"/>
        </w:rPr>
        <w:t>B</w:t>
      </w:r>
      <w:r w:rsidR="003508B0" w:rsidRPr="003508B0">
        <w:rPr>
          <w:highlight w:val="cyan"/>
        </w:rPr>
        <w:t>uilders</w:t>
      </w:r>
      <w:r>
        <w:rPr>
          <w:rFonts w:hint="cs"/>
          <w:rtl/>
        </w:rPr>
        <w:t xml:space="preserve"> ובונים את האלבום והסטטוס בצורה היחודית להם</w:t>
      </w:r>
      <w:r w:rsidR="003508B0">
        <w:rPr>
          <w:rFonts w:hint="cs"/>
          <w:rtl/>
        </w:rPr>
        <w:t>:</w:t>
      </w:r>
      <w:r>
        <w:rPr>
          <w:rtl/>
        </w:rPr>
        <w:br/>
      </w:r>
      <w:r w:rsidRPr="003508B0">
        <w:rPr>
          <w:highlight w:val="cyan"/>
        </w:rPr>
        <w:t>CloseFriendBirthdayActivityBuilder</w:t>
      </w:r>
      <w:r>
        <w:rPr>
          <w:rFonts w:hint="cs"/>
          <w:rtl/>
        </w:rPr>
        <w:t xml:space="preserve"> - </w:t>
      </w:r>
      <w:r w:rsidR="003508B0">
        <w:rPr>
          <w:rFonts w:hint="cs"/>
          <w:rtl/>
        </w:rPr>
        <w:t xml:space="preserve"> עבור החבר הקרוב יותר תכתב ברכה אישית יותר ואלבום אישי יותר.</w:t>
      </w:r>
      <w:r>
        <w:rPr>
          <w:rtl/>
        </w:rPr>
        <w:br/>
      </w:r>
      <w:r w:rsidRPr="003508B0">
        <w:rPr>
          <w:rFonts w:hint="cs"/>
          <w:highlight w:val="cyan"/>
          <w:rtl/>
        </w:rPr>
        <w:t>ו</w:t>
      </w:r>
      <w:r w:rsidRPr="003508B0">
        <w:rPr>
          <w:highlight w:val="cyan"/>
        </w:rPr>
        <w:t>FarFriendBirthdayBuilder</w:t>
      </w:r>
      <w:r>
        <w:t xml:space="preserve"> </w:t>
      </w:r>
      <w:r>
        <w:rPr>
          <w:rFonts w:hint="cs"/>
          <w:rtl/>
        </w:rPr>
        <w:t xml:space="preserve"> - </w:t>
      </w:r>
      <w:r w:rsidR="003508B0">
        <w:rPr>
          <w:rFonts w:hint="cs"/>
          <w:rtl/>
        </w:rPr>
        <w:t>ועבור החבר הרחוק תכתב הודעה שאינה אישית</w:t>
      </w:r>
      <w:r w:rsidR="003508B0" w:rsidRPr="003508B0">
        <w:rPr>
          <w:rFonts w:hint="cs"/>
          <w:rtl/>
        </w:rPr>
        <w:t xml:space="preserve"> </w:t>
      </w:r>
      <w:r w:rsidR="003508B0">
        <w:rPr>
          <w:rFonts w:hint="cs"/>
          <w:rtl/>
        </w:rPr>
        <w:t xml:space="preserve">ואלבום שאינו אישי. </w:t>
      </w:r>
    </w:p>
    <w:p w14:paraId="2ADF0907" w14:textId="3E143D1B" w:rsidR="001A270D" w:rsidRDefault="001A270D" w:rsidP="00B40C27">
      <w:pPr>
        <w:spacing w:after="0" w:line="240" w:lineRule="auto"/>
        <w:ind w:left="720" w:right="720"/>
        <w:rPr>
          <w:rtl/>
        </w:rPr>
      </w:pPr>
    </w:p>
    <w:p w14:paraId="66D60273" w14:textId="77777777" w:rsidR="00223D48" w:rsidRDefault="00223D48" w:rsidP="001B4E40">
      <w:pPr>
        <w:spacing w:after="0" w:line="240" w:lineRule="auto"/>
        <w:ind w:left="720" w:right="720"/>
        <w:rPr>
          <w:rtl/>
        </w:rPr>
      </w:pPr>
    </w:p>
    <w:p w14:paraId="3B28D1B7" w14:textId="77777777" w:rsidR="004F1255" w:rsidRDefault="000479FF" w:rsidP="004F1255">
      <w:pPr>
        <w:spacing w:after="0" w:line="240" w:lineRule="auto"/>
        <w:ind w:left="720" w:right="720"/>
      </w:pPr>
      <w:r>
        <w:object w:dxaOrig="15150" w:dyaOrig="12015" w14:anchorId="030D8F9A">
          <v:shape id="_x0000_i1027" type="#_x0000_t75" style="width:455.2pt;height:380.3pt" o:ole="">
            <v:imagedata r:id="rId16" o:title=""/>
          </v:shape>
          <o:OLEObject Type="Embed" ProgID="Visio.Drawing.15" ShapeID="_x0000_i1027" DrawAspect="Content" ObjectID="_1692635769" r:id="rId17"/>
        </w:object>
      </w:r>
    </w:p>
    <w:p w14:paraId="28022E73" w14:textId="77777777" w:rsidR="005D0457" w:rsidRDefault="001043A4" w:rsidP="005D0457">
      <w:r>
        <w:rPr>
          <w:rFonts w:hint="cs"/>
          <w:rtl/>
        </w:rPr>
        <w:lastRenderedPageBreak/>
        <w:tab/>
      </w:r>
    </w:p>
    <w:p w14:paraId="76BCCADD" w14:textId="77777777" w:rsidR="005606DD" w:rsidRDefault="005606DD" w:rsidP="005D0457">
      <w:pPr>
        <w:rPr>
          <w:rtl/>
        </w:rPr>
      </w:pPr>
    </w:p>
    <w:p w14:paraId="43BF7F5D" w14:textId="77777777" w:rsidR="008244A5" w:rsidRDefault="00C10FEB" w:rsidP="005D0457">
      <w:pPr>
        <w:rPr>
          <w:rtl/>
        </w:rPr>
      </w:pPr>
      <w:r>
        <w:t xml:space="preserve"> </w:t>
      </w:r>
      <w:r>
        <w:tab/>
      </w:r>
    </w:p>
    <w:p w14:paraId="2485EF06" w14:textId="42D7B82F" w:rsidR="008244A5" w:rsidRDefault="004F6A3A" w:rsidP="005D0457">
      <w:pPr>
        <w:rPr>
          <w:rtl/>
        </w:rPr>
      </w:pPr>
      <w:r>
        <w:object w:dxaOrig="23490" w:dyaOrig="11566" w14:anchorId="0483452D">
          <v:shape id="_x0000_i1028" type="#_x0000_t75" style="width:439.25pt;height:370.15pt" o:ole="">
            <v:imagedata r:id="rId18" o:title=""/>
          </v:shape>
          <o:OLEObject Type="Embed" ProgID="Visio.Drawing.15" ShapeID="_x0000_i1028" DrawAspect="Content" ObjectID="_1692635770" r:id="rId19"/>
        </w:object>
      </w:r>
    </w:p>
    <w:p w14:paraId="412F83A9" w14:textId="77777777" w:rsidR="008244A5" w:rsidRDefault="008244A5" w:rsidP="005D0457">
      <w:pPr>
        <w:rPr>
          <w:rtl/>
        </w:rPr>
      </w:pPr>
    </w:p>
    <w:p w14:paraId="56DAB300" w14:textId="77777777" w:rsidR="008244A5" w:rsidRDefault="008244A5" w:rsidP="005D0457">
      <w:pPr>
        <w:rPr>
          <w:rtl/>
        </w:rPr>
      </w:pPr>
    </w:p>
    <w:p w14:paraId="1F11E137" w14:textId="77777777" w:rsidR="008244A5" w:rsidRDefault="008244A5" w:rsidP="005D0457">
      <w:pPr>
        <w:rPr>
          <w:rtl/>
        </w:rPr>
      </w:pPr>
    </w:p>
    <w:p w14:paraId="0BF9C922" w14:textId="77777777" w:rsidR="008244A5" w:rsidRDefault="008244A5" w:rsidP="005D0457">
      <w:pPr>
        <w:rPr>
          <w:rtl/>
        </w:rPr>
      </w:pPr>
    </w:p>
    <w:p w14:paraId="08A5E224" w14:textId="77777777" w:rsidR="008244A5" w:rsidRDefault="008244A5" w:rsidP="005D0457"/>
    <w:p w14:paraId="5EE128D0" w14:textId="77777777" w:rsidR="00A42410" w:rsidRDefault="00A42410" w:rsidP="005D0457"/>
    <w:p w14:paraId="7EE79411" w14:textId="77777777" w:rsidR="00A42410" w:rsidRDefault="00A42410" w:rsidP="005D0457"/>
    <w:p w14:paraId="15284E95" w14:textId="77777777" w:rsidR="00A42410" w:rsidRDefault="00A42410" w:rsidP="005D0457"/>
    <w:p w14:paraId="465B6E17" w14:textId="77777777" w:rsidR="00A42410" w:rsidRDefault="00A42410" w:rsidP="005D0457"/>
    <w:p w14:paraId="3C9B3887" w14:textId="77777777" w:rsidR="00A42410" w:rsidRDefault="00A42410" w:rsidP="005D0457"/>
    <w:p w14:paraId="276A6C00" w14:textId="77777777" w:rsidR="00F13D4E" w:rsidRDefault="00F13D4E" w:rsidP="005D0457"/>
    <w:p w14:paraId="38BE153E" w14:textId="77777777" w:rsidR="00F13D4E" w:rsidRDefault="00F13D4E" w:rsidP="005D0457"/>
    <w:p w14:paraId="6F41ABCF" w14:textId="77777777" w:rsidR="00F13D4E" w:rsidRDefault="00F13D4E" w:rsidP="005D0457"/>
    <w:p w14:paraId="45691E8F" w14:textId="77777777" w:rsidR="00F13D4E" w:rsidRDefault="00F13D4E" w:rsidP="005D0457"/>
    <w:p w14:paraId="6CC61F40" w14:textId="77777777" w:rsidR="00F13D4E" w:rsidRDefault="00F13D4E" w:rsidP="005D0457"/>
    <w:p w14:paraId="0EAE2C6C" w14:textId="77777777" w:rsidR="008244A5" w:rsidRDefault="008244A5" w:rsidP="005D0457"/>
    <w:p w14:paraId="4AEAF0EB" w14:textId="77777777" w:rsidR="005606DD" w:rsidRDefault="005606DD" w:rsidP="005606DD">
      <w:pPr>
        <w:pStyle w:val="Heading3"/>
        <w:rPr>
          <w:rtl/>
        </w:rPr>
      </w:pPr>
      <w:r>
        <w:rPr>
          <w:rFonts w:hint="cs"/>
          <w:rtl/>
        </w:rPr>
        <w:t xml:space="preserve"> עבודה אסינכרונית </w:t>
      </w:r>
    </w:p>
    <w:p w14:paraId="32293E5D" w14:textId="77777777" w:rsidR="005606DD" w:rsidRDefault="005606DD" w:rsidP="005606DD">
      <w:pPr>
        <w:rPr>
          <w:rtl/>
        </w:rPr>
      </w:pPr>
      <w:r>
        <w:rPr>
          <w:rFonts w:hint="cs"/>
          <w:rtl/>
        </w:rPr>
        <w:t>בתוכנית שלנו השתמשנו בעבודה אסינכרונית בכמה שימושים:</w:t>
      </w:r>
    </w:p>
    <w:p w14:paraId="734A4B33" w14:textId="77777777" w:rsidR="005606DD" w:rsidRDefault="005606DD" w:rsidP="005606DD">
      <w:pPr>
        <w:rPr>
          <w:rtl/>
        </w:rPr>
      </w:pPr>
      <w:r>
        <w:rPr>
          <w:rFonts w:hint="cs"/>
          <w:rtl/>
        </w:rPr>
        <w:t>בשליפת מידע מהפייסבוק של המשתמש בתוכנית בכלל הפיצ'רים:</w:t>
      </w:r>
    </w:p>
    <w:p w14:paraId="0433E66E" w14:textId="1C9B5227" w:rsidR="005606DD" w:rsidRDefault="005606DD" w:rsidP="005606DD">
      <w:r>
        <w:t xml:space="preserve">Fetch </w:t>
      </w:r>
      <w:r w:rsidR="00E77215">
        <w:rPr>
          <w:rFonts w:hint="cs"/>
        </w:rPr>
        <w:t>A</w:t>
      </w:r>
      <w:r>
        <w:t>lbums</w:t>
      </w:r>
    </w:p>
    <w:p w14:paraId="561BCA06" w14:textId="02F875FC" w:rsidR="005606DD" w:rsidRDefault="005606DD" w:rsidP="005606DD">
      <w:r>
        <w:t xml:space="preserve">Fetch </w:t>
      </w:r>
      <w:r w:rsidR="00E77215">
        <w:rPr>
          <w:rFonts w:hint="cs"/>
        </w:rPr>
        <w:t>G</w:t>
      </w:r>
      <w:r>
        <w:t>roups</w:t>
      </w:r>
    </w:p>
    <w:p w14:paraId="03222DA3" w14:textId="0998A350" w:rsidR="005606DD" w:rsidRDefault="005606DD" w:rsidP="005606DD">
      <w:r>
        <w:t xml:space="preserve">Fetch </w:t>
      </w:r>
      <w:r w:rsidR="00E77215">
        <w:rPr>
          <w:rFonts w:hint="cs"/>
        </w:rPr>
        <w:t>F</w:t>
      </w:r>
      <w:r>
        <w:t>riends</w:t>
      </w:r>
    </w:p>
    <w:p w14:paraId="513D7771" w14:textId="7565D175" w:rsidR="005606DD" w:rsidRDefault="005606DD" w:rsidP="005606DD">
      <w:r>
        <w:t xml:space="preserve">Fetch </w:t>
      </w:r>
      <w:r w:rsidR="00E77215">
        <w:t>L</w:t>
      </w:r>
      <w:r>
        <w:t xml:space="preserve">iked </w:t>
      </w:r>
      <w:r w:rsidR="00E77215">
        <w:t>P</w:t>
      </w:r>
      <w:r>
        <w:t>ages</w:t>
      </w:r>
    </w:p>
    <w:p w14:paraId="3E1C10DB" w14:textId="41073C9B" w:rsidR="005606DD" w:rsidRDefault="005606DD" w:rsidP="005606DD">
      <w:r>
        <w:t xml:space="preserve">Fetch </w:t>
      </w:r>
      <w:r w:rsidR="00E77215">
        <w:t>P</w:t>
      </w:r>
      <w:r>
        <w:t>osts</w:t>
      </w:r>
    </w:p>
    <w:p w14:paraId="55BF7421" w14:textId="77777777" w:rsidR="005606DD" w:rsidRDefault="005606DD" w:rsidP="005606DD">
      <w:pPr>
        <w:rPr>
          <w:rtl/>
        </w:rPr>
      </w:pPr>
      <w:r>
        <w:rPr>
          <w:rFonts w:hint="cs"/>
          <w:rtl/>
        </w:rPr>
        <w:t xml:space="preserve">ע"י יצירת </w:t>
      </w:r>
      <w:r>
        <w:t xml:space="preserve">thread </w:t>
      </w:r>
      <w:r>
        <w:rPr>
          <w:rFonts w:hint="cs"/>
          <w:rtl/>
        </w:rPr>
        <w:t xml:space="preserve"> חדש לכל אחת מהמתודות אשר שולפות את המידע </w:t>
      </w:r>
    </w:p>
    <w:p w14:paraId="2CD6F646" w14:textId="48E7B3AC" w:rsidR="00CA2301" w:rsidRDefault="005606DD" w:rsidP="005606DD">
      <w:pPr>
        <w:rPr>
          <w:rtl/>
        </w:rPr>
      </w:pPr>
      <w:r>
        <w:rPr>
          <w:rFonts w:hint="cs"/>
          <w:rtl/>
        </w:rPr>
        <w:t>ו</w:t>
      </w:r>
      <w:r w:rsidR="00A44073">
        <w:t>I</w:t>
      </w:r>
      <w:r>
        <w:t xml:space="preserve">nvoke </w:t>
      </w:r>
      <w:r>
        <w:rPr>
          <w:rFonts w:hint="cs"/>
          <w:rtl/>
        </w:rPr>
        <w:t xml:space="preserve"> עבור פעולות של הפקדים שלא מאפשרים </w:t>
      </w:r>
      <w:r w:rsidR="00CA2301">
        <w:rPr>
          <w:rFonts w:hint="cs"/>
          <w:rtl/>
        </w:rPr>
        <w:t xml:space="preserve">גישה עבור </w:t>
      </w:r>
      <w:r w:rsidR="00A44073">
        <w:t>T</w:t>
      </w:r>
      <w:r w:rsidR="00CA2301">
        <w:t xml:space="preserve">hread </w:t>
      </w:r>
      <w:r w:rsidR="00CA2301">
        <w:rPr>
          <w:rFonts w:hint="cs"/>
          <w:rtl/>
        </w:rPr>
        <w:t xml:space="preserve"> שהוא לא ה </w:t>
      </w:r>
      <w:r w:rsidR="00A44073">
        <w:t>M</w:t>
      </w:r>
      <w:r w:rsidR="00CA2301">
        <w:t xml:space="preserve">ain </w:t>
      </w:r>
      <w:r w:rsidR="00A44073">
        <w:t>T</w:t>
      </w:r>
      <w:r w:rsidR="00CA2301">
        <w:t xml:space="preserve">hread </w:t>
      </w:r>
      <w:r w:rsidR="00CA2301">
        <w:rPr>
          <w:rFonts w:hint="cs"/>
          <w:rtl/>
        </w:rPr>
        <w:t xml:space="preserve"> שיצר אותם.</w:t>
      </w:r>
    </w:p>
    <w:p w14:paraId="4DB29E91" w14:textId="08D8E0FC" w:rsidR="00CA2301" w:rsidRDefault="00CA2301" w:rsidP="005606DD">
      <w:r>
        <w:rPr>
          <w:rFonts w:hint="cs"/>
          <w:rtl/>
        </w:rPr>
        <w:t>הסיבה שהשתמשנו בעבודה אסינכרונית עבור פעולות אלא,משום שלא רצינו "לתקוע" את ה</w:t>
      </w:r>
      <w:r>
        <w:t xml:space="preserve">UI </w:t>
      </w:r>
      <w:r>
        <w:rPr>
          <w:rFonts w:hint="cs"/>
          <w:rtl/>
        </w:rPr>
        <w:t xml:space="preserve"> עבור המשתמש כאשר אנחנו מבקשים שליפה משרת הפייסבוק, ושהשתמש יוכל לעשות עוד פעולות עד ש</w:t>
      </w:r>
      <w:r w:rsidR="00A44073" w:rsidRPr="00A44073">
        <w:rPr>
          <w:rFonts w:hint="cs"/>
          <w:rtl/>
        </w:rPr>
        <w:t xml:space="preserve"> </w:t>
      </w:r>
      <w:r w:rsidR="00A44073">
        <w:rPr>
          <w:rFonts w:hint="cs"/>
          <w:rtl/>
        </w:rPr>
        <w:t>ה</w:t>
      </w:r>
      <w:r w:rsidR="00A44073">
        <w:t xml:space="preserve">UI </w:t>
      </w:r>
      <w:r w:rsidR="00A44073">
        <w:rPr>
          <w:rFonts w:hint="cs"/>
          <w:rtl/>
        </w:rPr>
        <w:t xml:space="preserve"> </w:t>
      </w:r>
      <w:r>
        <w:rPr>
          <w:rFonts w:hint="cs"/>
          <w:rtl/>
        </w:rPr>
        <w:t xml:space="preserve"> יוצג עבורו.</w:t>
      </w:r>
    </w:p>
    <w:p w14:paraId="5879F0EC" w14:textId="77777777" w:rsidR="000F1AF8" w:rsidRDefault="000F1AF8" w:rsidP="005606DD">
      <w:pPr>
        <w:rPr>
          <w:rtl/>
        </w:rPr>
      </w:pPr>
    </w:p>
    <w:p w14:paraId="591C7C2D" w14:textId="77777777" w:rsidR="000F1AF8" w:rsidRDefault="000F1AF8" w:rsidP="000F1AF8">
      <w:pPr>
        <w:pStyle w:val="Heading3"/>
        <w:rPr>
          <w:rtl/>
        </w:rPr>
      </w:pPr>
      <w:r>
        <w:rPr>
          <w:rFonts w:hint="cs"/>
          <w:rtl/>
        </w:rPr>
        <w:t xml:space="preserve">עבודה עם </w:t>
      </w:r>
      <w:r>
        <w:t>Data Binding</w:t>
      </w:r>
      <w:r>
        <w:rPr>
          <w:rFonts w:hint="cs"/>
          <w:rtl/>
        </w:rPr>
        <w:t xml:space="preserve"> </w:t>
      </w:r>
    </w:p>
    <w:p w14:paraId="34D4C083" w14:textId="77777777" w:rsidR="000F1AF8" w:rsidRDefault="000F1AF8" w:rsidP="005606DD">
      <w:pPr>
        <w:rPr>
          <w:rtl/>
        </w:rPr>
      </w:pPr>
      <w:r>
        <w:rPr>
          <w:rFonts w:hint="cs"/>
          <w:rtl/>
        </w:rPr>
        <w:t>בתוכנית שלנו השתמשנו ב</w:t>
      </w:r>
      <w:r>
        <w:t xml:space="preserve">data binding </w:t>
      </w:r>
      <w:r>
        <w:rPr>
          <w:rFonts w:hint="cs"/>
          <w:rtl/>
        </w:rPr>
        <w:t xml:space="preserve"> עבור הצגת הקבוצות של המשתמש והתמונת נושא של הקבוצה.</w:t>
      </w:r>
    </w:p>
    <w:p w14:paraId="60EA2639" w14:textId="77777777" w:rsidR="00330F78" w:rsidRDefault="00330F78" w:rsidP="005606DD">
      <w:pPr>
        <w:rPr>
          <w:rtl/>
        </w:rPr>
      </w:pPr>
      <w:r>
        <w:rPr>
          <w:rFonts w:hint="cs"/>
          <w:rtl/>
        </w:rPr>
        <w:t xml:space="preserve">לצורך כך השתמשנו בהצגת הקבוצות של המשתמש. </w:t>
      </w:r>
    </w:p>
    <w:p w14:paraId="11C9413C" w14:textId="7C226FD8" w:rsidR="000F1AF8" w:rsidRDefault="00330F78" w:rsidP="005606DD">
      <w:pPr>
        <w:rPr>
          <w:rtl/>
        </w:rPr>
      </w:pPr>
      <w:r>
        <w:rPr>
          <w:rFonts w:hint="cs"/>
          <w:rtl/>
        </w:rPr>
        <w:t xml:space="preserve">השתמשנו ב </w:t>
      </w:r>
      <w:r>
        <w:t xml:space="preserve">DataBindingWizard </w:t>
      </w:r>
      <w:r>
        <w:rPr>
          <w:rFonts w:hint="cs"/>
          <w:rtl/>
        </w:rPr>
        <w:t xml:space="preserve"> בצור</w:t>
      </w:r>
      <w:r w:rsidR="003508B0">
        <w:rPr>
          <w:rFonts w:hint="cs"/>
          <w:rtl/>
        </w:rPr>
        <w:t>ה</w:t>
      </w:r>
      <w:r>
        <w:rPr>
          <w:rFonts w:hint="cs"/>
          <w:rtl/>
        </w:rPr>
        <w:t xml:space="preserve"> אוטומטית כך שבחרנו להציג את התמונה של המשתמש כאשר הוא בוחר ב</w:t>
      </w:r>
      <w:r>
        <w:t xml:space="preserve">listbox </w:t>
      </w:r>
      <w:r>
        <w:rPr>
          <w:rFonts w:hint="cs"/>
          <w:rtl/>
        </w:rPr>
        <w:t xml:space="preserve"> של הקבוצות את הקבוצה. </w:t>
      </w:r>
    </w:p>
    <w:p w14:paraId="70D85D2E" w14:textId="77777777" w:rsidR="00330F78" w:rsidRDefault="00330F78" w:rsidP="00330F78">
      <w:r>
        <w:rPr>
          <w:rFonts w:hint="cs"/>
          <w:rtl/>
        </w:rPr>
        <w:t xml:space="preserve">השורת קוד היחידה שכתבנו הייתה במתודה </w:t>
      </w:r>
      <w:r>
        <w:t xml:space="preserve"> fetchGroups </w:t>
      </w:r>
      <w:r w:rsidR="00FE2DB5">
        <w:rPr>
          <w:rFonts w:hint="cs"/>
          <w:rtl/>
        </w:rPr>
        <w:t xml:space="preserve">והיא: </w:t>
      </w:r>
      <w:r w:rsidR="00FE2DB5">
        <w:rPr>
          <w:rFonts w:ascii="Consolas" w:hAnsi="Consolas" w:cs="Consolas"/>
          <w:color w:val="000000"/>
          <w:sz w:val="19"/>
          <w:szCs w:val="19"/>
        </w:rPr>
        <w:t>groupBindingSource.DataSource = LoginFacade.LoginUser.Groups;</w:t>
      </w:r>
    </w:p>
    <w:p w14:paraId="377BAB5E" w14:textId="77777777" w:rsidR="000F1AF8" w:rsidRDefault="00FE2DB5" w:rsidP="005606DD">
      <w:pPr>
        <w:rPr>
          <w:rtl/>
        </w:rPr>
      </w:pPr>
      <w:r>
        <w:rPr>
          <w:rFonts w:hint="cs"/>
          <w:rtl/>
        </w:rPr>
        <w:t>על מנת לקשר בין ה</w:t>
      </w:r>
      <w:r>
        <w:t xml:space="preserve">data source </w:t>
      </w:r>
      <w:r>
        <w:rPr>
          <w:rFonts w:hint="cs"/>
          <w:rtl/>
        </w:rPr>
        <w:t xml:space="preserve"> והנתונים של הקבוצה של המשתמש.</w:t>
      </w:r>
    </w:p>
    <w:p w14:paraId="1E6A0027" w14:textId="5029B9EA" w:rsidR="00FE2DB5" w:rsidRDefault="00223D48" w:rsidP="003508B0">
      <w:pPr>
        <w:rPr>
          <w:rtl/>
        </w:rPr>
      </w:pPr>
      <w:r>
        <w:rPr>
          <w:rFonts w:hint="cs"/>
          <w:rtl/>
        </w:rPr>
        <w:t>בנוסף גם ב</w:t>
      </w:r>
      <w:r>
        <w:t xml:space="preserve">fetchFriends  </w:t>
      </w:r>
      <w:r>
        <w:rPr>
          <w:rFonts w:hint="cs"/>
          <w:rtl/>
        </w:rPr>
        <w:t xml:space="preserve"> השמשנו בזה.</w:t>
      </w:r>
    </w:p>
    <w:p w14:paraId="6394AB30" w14:textId="77777777" w:rsidR="00CA2301" w:rsidRDefault="00CA2301" w:rsidP="005606DD">
      <w:pPr>
        <w:rPr>
          <w:rtl/>
        </w:rPr>
      </w:pPr>
    </w:p>
    <w:p w14:paraId="5978342A" w14:textId="77777777" w:rsidR="005606DD" w:rsidRPr="005606DD" w:rsidRDefault="005606DD" w:rsidP="005606DD">
      <w:pPr>
        <w:rPr>
          <w:rtl/>
        </w:rPr>
      </w:pPr>
      <w:r>
        <w:rPr>
          <w:rFonts w:hint="cs"/>
          <w:rtl/>
        </w:rPr>
        <w:t xml:space="preserve"> </w:t>
      </w:r>
    </w:p>
    <w:p w14:paraId="73762664" w14:textId="77777777" w:rsidR="005606DD" w:rsidRDefault="005606DD" w:rsidP="005D0457">
      <w:pPr>
        <w:rPr>
          <w:rtl/>
        </w:rPr>
      </w:pPr>
    </w:p>
    <w:p w14:paraId="16ABC331" w14:textId="77777777" w:rsidR="005D0457" w:rsidRDefault="005D0457" w:rsidP="005D0457">
      <w:pPr>
        <w:rPr>
          <w:rtl/>
        </w:rPr>
      </w:pPr>
    </w:p>
    <w:sectPr w:rsidR="005D0457" w:rsidSect="006B53A8">
      <w:headerReference w:type="default" r:id="rId20"/>
      <w:footerReference w:type="default" r:id="rId21"/>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BB1EF5" w14:textId="77777777" w:rsidR="006B1BC0" w:rsidRDefault="006B1BC0" w:rsidP="00D171E7">
      <w:pPr>
        <w:spacing w:after="0" w:line="240" w:lineRule="auto"/>
      </w:pPr>
      <w:r>
        <w:separator/>
      </w:r>
    </w:p>
  </w:endnote>
  <w:endnote w:type="continuationSeparator" w:id="0">
    <w:p w14:paraId="7719FAB0" w14:textId="77777777" w:rsidR="006B1BC0" w:rsidRDefault="006B1BC0"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14:paraId="145AF430" w14:textId="77777777" w:rsidR="00B64427" w:rsidRDefault="00B64427">
        <w:pPr>
          <w:pStyle w:val="Footer"/>
        </w:pPr>
        <w:r>
          <w:rPr>
            <w:noProof/>
          </w:rPr>
          <mc:AlternateContent>
            <mc:Choice Requires="wpg">
              <w:drawing>
                <wp:anchor distT="0" distB="0" distL="114300" distR="114300" simplePos="0" relativeHeight="251770880" behindDoc="0" locked="0" layoutInCell="1" allowOverlap="1" wp14:anchorId="43F9D921" wp14:editId="630BAA31">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0685" w14:textId="77777777" w:rsidR="00B64427" w:rsidRDefault="00B64427">
                                <w:pPr>
                                  <w:jc w:val="center"/>
                                </w:pPr>
                                <w:r>
                                  <w:fldChar w:fldCharType="begin"/>
                                </w:r>
                                <w:r>
                                  <w:instrText xml:space="preserve"> PAGE    \* MERGEFORMAT </w:instrText>
                                </w:r>
                                <w:r>
                                  <w:fldChar w:fldCharType="separate"/>
                                </w:r>
                                <w:r w:rsidR="009736F0" w:rsidRPr="009736F0">
                                  <w:rPr>
                                    <w:rFonts w:cs="Calibri"/>
                                    <w:noProof/>
                                    <w:color w:val="8C8C8C" w:themeColor="background1" w:themeShade="8C"/>
                                    <w:rtl/>
                                    <w:lang w:val="he-IL"/>
                                  </w:rPr>
                                  <w:t>2</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518D0685" w14:textId="77777777" w:rsidR="00B64427" w:rsidRDefault="00B64427">
                          <w:pPr>
                            <w:jc w:val="center"/>
                          </w:pPr>
                          <w:r>
                            <w:fldChar w:fldCharType="begin"/>
                          </w:r>
                          <w:r>
                            <w:instrText xml:space="preserve"> PAGE    \* MERGEFORMAT </w:instrText>
                          </w:r>
                          <w:r>
                            <w:fldChar w:fldCharType="separate"/>
                          </w:r>
                          <w:r w:rsidR="009736F0" w:rsidRPr="009736F0">
                            <w:rPr>
                              <w:rFonts w:cs="Calibri"/>
                              <w:noProof/>
                              <w:color w:val="8C8C8C" w:themeColor="background1" w:themeShade="8C"/>
                              <w:rtl/>
                              <w:lang w:val="he-IL"/>
                            </w:rPr>
                            <w:t>2</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80873D" w14:textId="77777777" w:rsidR="006B1BC0" w:rsidRDefault="006B1BC0" w:rsidP="00D171E7">
      <w:pPr>
        <w:spacing w:after="0" w:line="240" w:lineRule="auto"/>
      </w:pPr>
      <w:r>
        <w:separator/>
      </w:r>
    </w:p>
  </w:footnote>
  <w:footnote w:type="continuationSeparator" w:id="0">
    <w:p w14:paraId="773889CB" w14:textId="77777777" w:rsidR="006B1BC0" w:rsidRDefault="006B1BC0"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AFBC1" w14:textId="77777777"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B9F33D0" wp14:editId="45936E43">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14:paraId="3E79110D" w14:textId="77777777"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14:paraId="458FF5F7" w14:textId="77777777"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166A"/>
    <w:rsid w:val="000137F5"/>
    <w:rsid w:val="0002281B"/>
    <w:rsid w:val="0002294D"/>
    <w:rsid w:val="00023BA5"/>
    <w:rsid w:val="000240B1"/>
    <w:rsid w:val="000266A0"/>
    <w:rsid w:val="00034B72"/>
    <w:rsid w:val="00034EFE"/>
    <w:rsid w:val="00035824"/>
    <w:rsid w:val="00046BBC"/>
    <w:rsid w:val="000470E5"/>
    <w:rsid w:val="00047629"/>
    <w:rsid w:val="000479FF"/>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0C9F"/>
    <w:rsid w:val="000E6DB0"/>
    <w:rsid w:val="000E7481"/>
    <w:rsid w:val="000F1479"/>
    <w:rsid w:val="000F1AF8"/>
    <w:rsid w:val="000F36DA"/>
    <w:rsid w:val="000F3796"/>
    <w:rsid w:val="000F48FD"/>
    <w:rsid w:val="000F5C84"/>
    <w:rsid w:val="00102916"/>
    <w:rsid w:val="00102F8B"/>
    <w:rsid w:val="001043A4"/>
    <w:rsid w:val="001053F9"/>
    <w:rsid w:val="001061FD"/>
    <w:rsid w:val="001175D4"/>
    <w:rsid w:val="00117CA0"/>
    <w:rsid w:val="00123FA7"/>
    <w:rsid w:val="00126B8B"/>
    <w:rsid w:val="00127D0E"/>
    <w:rsid w:val="00144273"/>
    <w:rsid w:val="0014538A"/>
    <w:rsid w:val="00146BE5"/>
    <w:rsid w:val="00153E67"/>
    <w:rsid w:val="0015478A"/>
    <w:rsid w:val="00154E56"/>
    <w:rsid w:val="00160D38"/>
    <w:rsid w:val="00162FB0"/>
    <w:rsid w:val="001677B4"/>
    <w:rsid w:val="00173D05"/>
    <w:rsid w:val="00174A92"/>
    <w:rsid w:val="001751AE"/>
    <w:rsid w:val="001801E5"/>
    <w:rsid w:val="0018123E"/>
    <w:rsid w:val="001814F9"/>
    <w:rsid w:val="00182B36"/>
    <w:rsid w:val="0018476C"/>
    <w:rsid w:val="0018521C"/>
    <w:rsid w:val="0019069B"/>
    <w:rsid w:val="00191C0E"/>
    <w:rsid w:val="00192B09"/>
    <w:rsid w:val="00192FC8"/>
    <w:rsid w:val="00192FDB"/>
    <w:rsid w:val="00196F16"/>
    <w:rsid w:val="001A270D"/>
    <w:rsid w:val="001B3176"/>
    <w:rsid w:val="001B4E40"/>
    <w:rsid w:val="001B4F97"/>
    <w:rsid w:val="001C4FF2"/>
    <w:rsid w:val="001C6E52"/>
    <w:rsid w:val="001D7398"/>
    <w:rsid w:val="001D7C8B"/>
    <w:rsid w:val="001E349F"/>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3D48"/>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525D"/>
    <w:rsid w:val="002F65A2"/>
    <w:rsid w:val="002F683E"/>
    <w:rsid w:val="002F77C8"/>
    <w:rsid w:val="00310ED9"/>
    <w:rsid w:val="0031184B"/>
    <w:rsid w:val="00311B66"/>
    <w:rsid w:val="00312CDD"/>
    <w:rsid w:val="00317F96"/>
    <w:rsid w:val="003223E8"/>
    <w:rsid w:val="00326267"/>
    <w:rsid w:val="00330F78"/>
    <w:rsid w:val="003354FF"/>
    <w:rsid w:val="00344042"/>
    <w:rsid w:val="00344C9C"/>
    <w:rsid w:val="00347F99"/>
    <w:rsid w:val="003508B0"/>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2ADA"/>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339E"/>
    <w:rsid w:val="00404493"/>
    <w:rsid w:val="00414C9C"/>
    <w:rsid w:val="00415C3C"/>
    <w:rsid w:val="00416462"/>
    <w:rsid w:val="00420F72"/>
    <w:rsid w:val="0042167B"/>
    <w:rsid w:val="00421EE7"/>
    <w:rsid w:val="00435747"/>
    <w:rsid w:val="00444634"/>
    <w:rsid w:val="00445C18"/>
    <w:rsid w:val="004472E7"/>
    <w:rsid w:val="004515CC"/>
    <w:rsid w:val="004520E7"/>
    <w:rsid w:val="00454BAB"/>
    <w:rsid w:val="00456EDE"/>
    <w:rsid w:val="0045764C"/>
    <w:rsid w:val="004747EE"/>
    <w:rsid w:val="004863D6"/>
    <w:rsid w:val="004907D9"/>
    <w:rsid w:val="00496C18"/>
    <w:rsid w:val="004A1BE9"/>
    <w:rsid w:val="004A1D96"/>
    <w:rsid w:val="004A33E2"/>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1255"/>
    <w:rsid w:val="004F6A3A"/>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606DD"/>
    <w:rsid w:val="005641F7"/>
    <w:rsid w:val="005674BF"/>
    <w:rsid w:val="00572F0B"/>
    <w:rsid w:val="00582E03"/>
    <w:rsid w:val="005917AE"/>
    <w:rsid w:val="00592FC0"/>
    <w:rsid w:val="0059616E"/>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07D09"/>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04B9"/>
    <w:rsid w:val="00651515"/>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1BC0"/>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57BA"/>
    <w:rsid w:val="007064A2"/>
    <w:rsid w:val="007135C9"/>
    <w:rsid w:val="007139D7"/>
    <w:rsid w:val="00715DC6"/>
    <w:rsid w:val="007163B9"/>
    <w:rsid w:val="00722249"/>
    <w:rsid w:val="00725CEF"/>
    <w:rsid w:val="00727A8A"/>
    <w:rsid w:val="00730FA2"/>
    <w:rsid w:val="00731FDA"/>
    <w:rsid w:val="007368FD"/>
    <w:rsid w:val="00737F79"/>
    <w:rsid w:val="00741488"/>
    <w:rsid w:val="00742BD0"/>
    <w:rsid w:val="00745DD0"/>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501C"/>
    <w:rsid w:val="00815EAF"/>
    <w:rsid w:val="008166FE"/>
    <w:rsid w:val="0081671E"/>
    <w:rsid w:val="00820702"/>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742C"/>
    <w:rsid w:val="00867730"/>
    <w:rsid w:val="00871E47"/>
    <w:rsid w:val="008804F0"/>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4C39"/>
    <w:rsid w:val="00957394"/>
    <w:rsid w:val="00963421"/>
    <w:rsid w:val="00963E8D"/>
    <w:rsid w:val="0096450D"/>
    <w:rsid w:val="00970478"/>
    <w:rsid w:val="009705C1"/>
    <w:rsid w:val="00971555"/>
    <w:rsid w:val="009736F0"/>
    <w:rsid w:val="0097581E"/>
    <w:rsid w:val="009759C7"/>
    <w:rsid w:val="009817A4"/>
    <w:rsid w:val="00990399"/>
    <w:rsid w:val="00991677"/>
    <w:rsid w:val="00994D05"/>
    <w:rsid w:val="00996462"/>
    <w:rsid w:val="009A111C"/>
    <w:rsid w:val="009A1ACE"/>
    <w:rsid w:val="009A22BD"/>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20D6"/>
    <w:rsid w:val="009E3EBF"/>
    <w:rsid w:val="009E4B19"/>
    <w:rsid w:val="009E63C5"/>
    <w:rsid w:val="00A1193D"/>
    <w:rsid w:val="00A2128A"/>
    <w:rsid w:val="00A21ADF"/>
    <w:rsid w:val="00A22D32"/>
    <w:rsid w:val="00A22F16"/>
    <w:rsid w:val="00A25AA0"/>
    <w:rsid w:val="00A26E8A"/>
    <w:rsid w:val="00A3772A"/>
    <w:rsid w:val="00A4107E"/>
    <w:rsid w:val="00A4237B"/>
    <w:rsid w:val="00A42410"/>
    <w:rsid w:val="00A42529"/>
    <w:rsid w:val="00A43156"/>
    <w:rsid w:val="00A43F1C"/>
    <w:rsid w:val="00A44073"/>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06D7"/>
    <w:rsid w:val="00B3143D"/>
    <w:rsid w:val="00B33720"/>
    <w:rsid w:val="00B348F8"/>
    <w:rsid w:val="00B35FF1"/>
    <w:rsid w:val="00B3626E"/>
    <w:rsid w:val="00B40C27"/>
    <w:rsid w:val="00B41C1B"/>
    <w:rsid w:val="00B5540C"/>
    <w:rsid w:val="00B600FD"/>
    <w:rsid w:val="00B62399"/>
    <w:rsid w:val="00B64427"/>
    <w:rsid w:val="00B6552C"/>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3EB3"/>
    <w:rsid w:val="00BC43D4"/>
    <w:rsid w:val="00BC4DEA"/>
    <w:rsid w:val="00BC6341"/>
    <w:rsid w:val="00BD018C"/>
    <w:rsid w:val="00BD1B0B"/>
    <w:rsid w:val="00BF059A"/>
    <w:rsid w:val="00BF40AB"/>
    <w:rsid w:val="00BF4549"/>
    <w:rsid w:val="00BF77CF"/>
    <w:rsid w:val="00C002D2"/>
    <w:rsid w:val="00C006F4"/>
    <w:rsid w:val="00C02C01"/>
    <w:rsid w:val="00C0605E"/>
    <w:rsid w:val="00C070CC"/>
    <w:rsid w:val="00C108BE"/>
    <w:rsid w:val="00C10FEB"/>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4D40"/>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27515"/>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9D6"/>
    <w:rsid w:val="00DB3F90"/>
    <w:rsid w:val="00DB67D2"/>
    <w:rsid w:val="00DC2A3B"/>
    <w:rsid w:val="00DC46B7"/>
    <w:rsid w:val="00DD3239"/>
    <w:rsid w:val="00DE0E36"/>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A0A"/>
    <w:rsid w:val="00E742BE"/>
    <w:rsid w:val="00E77215"/>
    <w:rsid w:val="00E8294C"/>
    <w:rsid w:val="00E82ECA"/>
    <w:rsid w:val="00E91CD0"/>
    <w:rsid w:val="00E9322D"/>
    <w:rsid w:val="00E95524"/>
    <w:rsid w:val="00EA5986"/>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3D4E"/>
    <w:rsid w:val="00F14C40"/>
    <w:rsid w:val="00F15717"/>
    <w:rsid w:val="00F22690"/>
    <w:rsid w:val="00F27DCC"/>
    <w:rsid w:val="00F34438"/>
    <w:rsid w:val="00F344D7"/>
    <w:rsid w:val="00F353DF"/>
    <w:rsid w:val="00F35963"/>
    <w:rsid w:val="00F41B7A"/>
    <w:rsid w:val="00F435F1"/>
    <w:rsid w:val="00F4518B"/>
    <w:rsid w:val="00F61574"/>
    <w:rsid w:val="00F66045"/>
    <w:rsid w:val="00F71E2A"/>
    <w:rsid w:val="00F74C50"/>
    <w:rsid w:val="00F752F7"/>
    <w:rsid w:val="00F819DE"/>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423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5563CE-21A1-48CD-8EBF-AE7CBFB02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8</TotalTime>
  <Pages>7</Pages>
  <Words>804</Words>
  <Characters>4589</Characters>
  <Application>Microsoft Office Word</Application>
  <DocSecurity>0</DocSecurity>
  <Lines>38</Lines>
  <Paragraphs>10</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5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y Ronen</dc:creator>
  <cp:lastModifiedBy>USER</cp:lastModifiedBy>
  <cp:revision>34</cp:revision>
  <cp:lastPrinted>2013-08-01T09:12:00Z</cp:lastPrinted>
  <dcterms:created xsi:type="dcterms:W3CDTF">2021-08-15T21:21:00Z</dcterms:created>
  <dcterms:modified xsi:type="dcterms:W3CDTF">2021-09-08T16:49:00Z</dcterms:modified>
</cp:coreProperties>
</file>